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3">
  <p:sldMasterIdLst>
    <p:sldMasterId id="2147483648" r:id="rId1"/>
    <p:sldMasterId id="2147483660" r:id="rId2"/>
  </p:sldMasterIdLst>
  <p:notesMasterIdLst>
    <p:notesMasterId r:id="rId42"/>
  </p:notesMasterIdLst>
  <p:handoutMasterIdLst>
    <p:handoutMasterId r:id="rId43"/>
  </p:handoutMasterIdLst>
  <p:sldIdLst>
    <p:sldId id="297" r:id="rId3"/>
    <p:sldId id="257" r:id="rId4"/>
    <p:sldId id="259" r:id="rId5"/>
    <p:sldId id="326" r:id="rId6"/>
    <p:sldId id="286" r:id="rId7"/>
    <p:sldId id="294" r:id="rId8"/>
    <p:sldId id="324" r:id="rId9"/>
    <p:sldId id="298" r:id="rId10"/>
    <p:sldId id="299" r:id="rId11"/>
    <p:sldId id="327" r:id="rId12"/>
    <p:sldId id="302" r:id="rId13"/>
    <p:sldId id="314" r:id="rId14"/>
    <p:sldId id="353" r:id="rId15"/>
    <p:sldId id="312" r:id="rId16"/>
    <p:sldId id="313" r:id="rId17"/>
    <p:sldId id="315" r:id="rId18"/>
    <p:sldId id="308" r:id="rId19"/>
    <p:sldId id="359" r:id="rId20"/>
    <p:sldId id="360" r:id="rId21"/>
    <p:sldId id="361" r:id="rId22"/>
    <p:sldId id="363" r:id="rId23"/>
    <p:sldId id="303" r:id="rId24"/>
    <p:sldId id="311" r:id="rId25"/>
    <p:sldId id="364" r:id="rId26"/>
    <p:sldId id="365" r:id="rId27"/>
    <p:sldId id="366" r:id="rId28"/>
    <p:sldId id="367" r:id="rId29"/>
    <p:sldId id="368" r:id="rId30"/>
    <p:sldId id="369" r:id="rId31"/>
    <p:sldId id="261" r:id="rId32"/>
    <p:sldId id="307" r:id="rId33"/>
    <p:sldId id="309" r:id="rId34"/>
    <p:sldId id="319" r:id="rId35"/>
    <p:sldId id="358" r:id="rId36"/>
    <p:sldId id="322" r:id="rId37"/>
    <p:sldId id="323" r:id="rId38"/>
    <p:sldId id="362" r:id="rId39"/>
    <p:sldId id="317" r:id="rId40"/>
    <p:sldId id="281" r:id="rId41"/>
  </p:sldIdLst>
  <p:sldSz cx="9144000" cy="5141913"/>
  <p:notesSz cx="6858000" cy="9144000"/>
  <p:custDataLst>
    <p:tags r:id="rId44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6">
          <p15:clr>
            <a:srgbClr val="A4A3A4"/>
          </p15:clr>
        </p15:guide>
        <p15:guide id="2" pos="2880">
          <p15:clr>
            <a:srgbClr val="A4A3A4"/>
          </p15:clr>
        </p15:guide>
        <p15:guide id="3" pos="960">
          <p15:clr>
            <a:srgbClr val="A4A3A4"/>
          </p15:clr>
        </p15:guide>
        <p15:guide id="4" pos="3840">
          <p15:clr>
            <a:srgbClr val="A4A3A4"/>
          </p15:clr>
        </p15:guide>
        <p15:guide id="5" pos="4795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李 骏" initials="李" lastIdx="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00"/>
    <a:srgbClr val="FF9900"/>
    <a:srgbClr val="969696"/>
    <a:srgbClr val="FFFFFF"/>
    <a:srgbClr val="333399"/>
    <a:srgbClr val="1848C0"/>
    <a:srgbClr val="725F42"/>
    <a:srgbClr val="957B55"/>
    <a:srgbClr val="88714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957" autoAdjust="0"/>
    <p:restoredTop sz="94660"/>
  </p:normalViewPr>
  <p:slideViewPr>
    <p:cSldViewPr>
      <p:cViewPr varScale="1">
        <p:scale>
          <a:sx n="114" d="100"/>
          <a:sy n="114" d="100"/>
        </p:scale>
        <p:origin x="365" y="77"/>
      </p:cViewPr>
      <p:guideLst>
        <p:guide orient="horz" pos="2186"/>
        <p:guide pos="2880"/>
        <p:guide pos="960"/>
        <p:guide pos="3840"/>
        <p:guide pos="4795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198" cy="7619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notesMaster" Target="notesMasters/notesMaster1.xml"/><Relationship Id="rId47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commentAuthors" Target="commentAuthor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ags" Target="tags/tag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handoutMaster" Target="handoutMasters/handoutMaster1.xml"/><Relationship Id="rId48" Type="http://schemas.openxmlformats.org/officeDocument/2006/relationships/theme" Target="theme/theme1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t>2019/3/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4637C0-1F94-4FE6-A671-110DD2A13813}" type="datetimeFigureOut">
              <a:rPr lang="zh-CN" altLang="en-US" smtClean="0"/>
              <a:t>2019/3/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57DB20-2E87-4E5B-9441-63DB909E25D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57DB20-2E87-4E5B-9441-63DB909E25DD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57DB20-2E87-4E5B-9441-63DB909E25DD}" type="slidenum">
              <a:rPr lang="zh-CN" altLang="en-US" smtClean="0"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57DB20-2E87-4E5B-9441-63DB909E25DD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57DB20-2E87-4E5B-9441-63DB909E25DD}" type="slidenum">
              <a:rPr lang="zh-CN" altLang="en-US" smtClean="0"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57DB20-2E87-4E5B-9441-63DB909E25DD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57DB20-2E87-4E5B-9441-63DB909E25DD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357DB20-2E87-4E5B-9441-63DB909E25DD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  <a:t>5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9D69F8-84B8-4848-85BA-EA3E20CCD793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57DB20-2E87-4E5B-9441-63DB909E25DD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57DB20-2E87-4E5B-9441-63DB909E25DD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57DB20-2E87-4E5B-9441-63DB909E25DD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025"/>
            <a:ext cx="7772400" cy="1101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3063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82B5CC-3DF7-4CFC-BB6F-C9B2D7E763A5}" type="slidenum">
              <a:rPr lang="zh-CN" altLang="zh-CN"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25ADD5-BBEB-4F93-82B1-DE7B6B4BB47C}" type="slidenum">
              <a:rPr lang="zh-CN" altLang="zh-CN"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862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862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172943-B4CB-4E58-80ED-70D4653156EC}" type="slidenum">
              <a:rPr lang="zh-CN" altLang="zh-CN"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025"/>
            <a:ext cx="7772400" cy="1101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3063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92372E-91EB-4D81-B3DB-61AF1CCE9DF9}" type="slidenum">
              <a:rPr lang="zh-CN" altLang="zh-CN"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1A0449-714C-4043-94B6-043E9580E464}" type="slidenum">
              <a:rPr lang="zh-CN" altLang="zh-CN"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3588"/>
            <a:ext cx="7772400" cy="102235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79638"/>
            <a:ext cx="7772400" cy="112395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3E23E7-F0A5-4A79-B783-89A6185DC0B7}" type="slidenum">
              <a:rPr lang="zh-CN" altLang="zh-CN"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0"/>
            <a:ext cx="4038600" cy="33924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0"/>
            <a:ext cx="4038600" cy="33924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C05986-053F-4097-AEDB-E215373A85D2}" type="slidenum">
              <a:rPr lang="zh-CN" altLang="zh-CN"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794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0363"/>
            <a:ext cx="4040188" cy="29622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794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0363"/>
            <a:ext cx="4041775" cy="29622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E44253-E442-4C13-8EEC-A801B3F7EA1D}" type="slidenum">
              <a:rPr lang="zh-CN" altLang="zh-CN"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809ED1-3ED6-4381-8897-179CB618D6D4}" type="slidenum">
              <a:rPr lang="zh-CN" altLang="zh-CN"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53CA06-B455-459A-804D-50343EDCBDEF}" type="slidenum">
              <a:rPr lang="zh-CN" altLang="zh-CN"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785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631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AFA8EF-8FBF-4045-9F2E-E626908C9988}" type="slidenum">
              <a:rPr lang="zh-CN" altLang="zh-CN"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7B7C7C-798D-42C6-8C92-142E7AA39C7E}" type="slidenum">
              <a:rPr lang="zh-CN" altLang="zh-CN"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598863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8788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4313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357007-EEB5-4E44-BF31-920E4846DD7A}" type="slidenum">
              <a:rPr lang="zh-CN" altLang="zh-CN"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F476F1-FB22-4F27-A70A-A2B54760E4AF}" type="slidenum">
              <a:rPr lang="zh-CN" altLang="zh-CN"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862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862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7B703C-E1BB-4CD5-A4F8-10679600BFF0}" type="slidenum">
              <a:rPr lang="zh-CN" altLang="zh-CN"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0"/>
            <a:ext cx="4038600" cy="33924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200150"/>
            <a:ext cx="4038600" cy="16192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2971800"/>
            <a:ext cx="4038600" cy="16208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423B1B-3B57-4F5A-83B2-F06C57B18BAE}" type="slidenum">
              <a:rPr lang="zh-CN" altLang="zh-CN"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3588"/>
            <a:ext cx="7772400" cy="102235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79638"/>
            <a:ext cx="7772400" cy="112395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82C129-7450-4A17-B3DA-D1B842132156}" type="slidenum">
              <a:rPr lang="zh-CN" altLang="zh-CN"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0"/>
            <a:ext cx="4038600" cy="33924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0"/>
            <a:ext cx="4038600" cy="33924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F10622-D0AB-410D-BD9B-6678D7C42A84}" type="slidenum">
              <a:rPr lang="zh-CN" altLang="zh-CN"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794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0363"/>
            <a:ext cx="4040188" cy="29622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794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0363"/>
            <a:ext cx="4041775" cy="29622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D76188-6D91-4C51-A641-E86C758C0381}" type="slidenum">
              <a:rPr lang="zh-CN" altLang="zh-CN"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2B9886-C5F1-4CAC-B2C7-E7FF91FF14B6}" type="slidenum">
              <a:rPr lang="zh-CN" altLang="zh-CN"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D04115-C947-4B3B-8BC9-A0E76F31C3BF}" type="slidenum">
              <a:rPr lang="zh-CN" altLang="zh-CN"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785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631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0CFA44-D2E3-4DB0-B424-685F0DF4935D}" type="slidenum">
              <a:rPr lang="zh-CN" altLang="zh-CN"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598863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8788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4313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7118C1-1B0D-4999-8545-95E7E76C6762}" type="slidenum">
              <a:rPr lang="zh-CN" altLang="zh-CN"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1">
          <a:blip r:embed="rId13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06375"/>
            <a:ext cx="8229600" cy="8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00150"/>
            <a:ext cx="8229600" cy="339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4683125"/>
            <a:ext cx="2133600" cy="357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 sz="1400" smtClean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4683125"/>
            <a:ext cx="2895600" cy="357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buFont typeface="Arial" panose="020B0604020202020204" pitchFamily="34" charset="0"/>
              <a:buNone/>
              <a:defRPr sz="1400" smtClean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4683125"/>
            <a:ext cx="2133600" cy="357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buFont typeface="Arial" panose="020B0604020202020204" pitchFamily="34" charset="0"/>
              <a:buNone/>
              <a:defRPr sz="1400" smtClean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7E3AAC6-B715-4F06-991C-2803DC77D751}" type="slidenum">
              <a:rPr lang="zh-CN" altLang="zh-CN"/>
              <a:t>‹#›</a:t>
            </a:fld>
            <a:endParaRPr lang="zh-CN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1">
          <a:blip r:embed="rId14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06375"/>
            <a:ext cx="8229600" cy="8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00150"/>
            <a:ext cx="8229600" cy="339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4683125"/>
            <a:ext cx="2133600" cy="357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 sz="1400" smtClean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4683125"/>
            <a:ext cx="2895600" cy="357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buFont typeface="Arial" panose="020B0604020202020204" pitchFamily="34" charset="0"/>
              <a:buNone/>
              <a:defRPr sz="1400" smtClean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4683125"/>
            <a:ext cx="2133600" cy="357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buFont typeface="Arial" panose="020B0604020202020204" pitchFamily="34" charset="0"/>
              <a:buNone/>
              <a:defRPr sz="1400" smtClean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C18D2F1-48B6-467B-B212-24FB78A7EC95}" type="slidenum">
              <a:rPr lang="zh-CN" altLang="zh-CN"/>
              <a:t>‹#›</a:t>
            </a:fld>
            <a:endParaRPr lang="zh-CN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30.xml"/><Relationship Id="rId3" Type="http://schemas.openxmlformats.org/officeDocument/2006/relationships/slide" Target="slide3.xml"/><Relationship Id="rId7" Type="http://schemas.openxmlformats.org/officeDocument/2006/relationships/slide" Target="slide17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14.xml"/><Relationship Id="rId5" Type="http://schemas.openxmlformats.org/officeDocument/2006/relationships/slide" Target="slide11.xml"/><Relationship Id="rId10" Type="http://schemas.openxmlformats.org/officeDocument/2006/relationships/slide" Target="slide35.xml"/><Relationship Id="rId4" Type="http://schemas.openxmlformats.org/officeDocument/2006/relationships/slide" Target="slide9.xml"/><Relationship Id="rId9" Type="http://schemas.openxmlformats.org/officeDocument/2006/relationships/slide" Target="slide3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7" Type="http://schemas.openxmlformats.org/officeDocument/2006/relationships/image" Target="../media/image20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9.png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hyperlink" Target="https://developers.weixin.qq.com/" TargetMode="External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Relationship Id="rId4" Type="http://schemas.openxmlformats.org/officeDocument/2006/relationships/slide" Target="slide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__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__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57336"/>
          <a:stretch>
            <a:fillRect/>
          </a:stretch>
        </p:blipFill>
        <p:spPr>
          <a:xfrm>
            <a:off x="30825" y="3942802"/>
            <a:ext cx="9141180" cy="1212225"/>
          </a:xfrm>
          <a:prstGeom prst="rect">
            <a:avLst/>
          </a:prstGeom>
        </p:spPr>
      </p:pic>
      <p:grpSp>
        <p:nvGrpSpPr>
          <p:cNvPr id="4" name="组合 3"/>
          <p:cNvGrpSpPr/>
          <p:nvPr/>
        </p:nvGrpSpPr>
        <p:grpSpPr>
          <a:xfrm>
            <a:off x="1963295" y="513610"/>
            <a:ext cx="1503834" cy="1506875"/>
            <a:chOff x="1589596" y="810715"/>
            <a:chExt cx="2340698" cy="2345431"/>
          </a:xfrm>
        </p:grpSpPr>
        <p:grpSp>
          <p:nvGrpSpPr>
            <p:cNvPr id="36" name="组合 79"/>
            <p:cNvGrpSpPr/>
            <p:nvPr/>
          </p:nvGrpSpPr>
          <p:grpSpPr bwMode="auto">
            <a:xfrm>
              <a:off x="1589596" y="810715"/>
              <a:ext cx="2340698" cy="2345431"/>
              <a:chOff x="6379729" y="2488774"/>
              <a:chExt cx="2513016" cy="2513016"/>
            </a:xfrm>
          </p:grpSpPr>
          <p:sp>
            <p:nvSpPr>
              <p:cNvPr id="37" name="任意多边形 82"/>
              <p:cNvSpPr/>
              <p:nvPr/>
            </p:nvSpPr>
            <p:spPr>
              <a:xfrm rot="3738964">
                <a:off x="6379729" y="2488774"/>
                <a:ext cx="2513016" cy="2513016"/>
              </a:xfrm>
              <a:custGeom>
                <a:avLst/>
                <a:gdLst>
                  <a:gd name="connsiteX0" fmla="*/ 0 w 1800200"/>
                  <a:gd name="connsiteY0" fmla="*/ 900100 h 1800200"/>
                  <a:gd name="connsiteX1" fmla="*/ 263634 w 1800200"/>
                  <a:gd name="connsiteY1" fmla="*/ 263633 h 1800200"/>
                  <a:gd name="connsiteX2" fmla="*/ 900101 w 1800200"/>
                  <a:gd name="connsiteY2" fmla="*/ 1 h 1800200"/>
                  <a:gd name="connsiteX3" fmla="*/ 1536568 w 1800200"/>
                  <a:gd name="connsiteY3" fmla="*/ 263635 h 1800200"/>
                  <a:gd name="connsiteX4" fmla="*/ 1800200 w 1800200"/>
                  <a:gd name="connsiteY4" fmla="*/ 900102 h 1800200"/>
                  <a:gd name="connsiteX5" fmla="*/ 1536567 w 1800200"/>
                  <a:gd name="connsiteY5" fmla="*/ 1536569 h 1800200"/>
                  <a:gd name="connsiteX6" fmla="*/ 900100 w 1800200"/>
                  <a:gd name="connsiteY6" fmla="*/ 1800202 h 1800200"/>
                  <a:gd name="connsiteX7" fmla="*/ 263633 w 1800200"/>
                  <a:gd name="connsiteY7" fmla="*/ 1536568 h 1800200"/>
                  <a:gd name="connsiteX8" fmla="*/ 0 w 1800200"/>
                  <a:gd name="connsiteY8" fmla="*/ 900101 h 1800200"/>
                  <a:gd name="connsiteX9" fmla="*/ 0 w 1800200"/>
                  <a:gd name="connsiteY9" fmla="*/ 900100 h 1800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800200" h="1800200">
                    <a:moveTo>
                      <a:pt x="0" y="900100"/>
                    </a:moveTo>
                    <a:cubicBezTo>
                      <a:pt x="0" y="661379"/>
                      <a:pt x="94832" y="432435"/>
                      <a:pt x="263634" y="263633"/>
                    </a:cubicBezTo>
                    <a:cubicBezTo>
                      <a:pt x="432436" y="94832"/>
                      <a:pt x="661380" y="0"/>
                      <a:pt x="900101" y="1"/>
                    </a:cubicBezTo>
                    <a:cubicBezTo>
                      <a:pt x="1138822" y="1"/>
                      <a:pt x="1367766" y="94833"/>
                      <a:pt x="1536568" y="263635"/>
                    </a:cubicBezTo>
                    <a:cubicBezTo>
                      <a:pt x="1705369" y="432437"/>
                      <a:pt x="1800201" y="661381"/>
                      <a:pt x="1800200" y="900102"/>
                    </a:cubicBezTo>
                    <a:cubicBezTo>
                      <a:pt x="1800200" y="1138823"/>
                      <a:pt x="1705368" y="1367767"/>
                      <a:pt x="1536567" y="1536569"/>
                    </a:cubicBezTo>
                    <a:cubicBezTo>
                      <a:pt x="1367765" y="1705371"/>
                      <a:pt x="1138821" y="1800202"/>
                      <a:pt x="900100" y="1800202"/>
                    </a:cubicBezTo>
                    <a:cubicBezTo>
                      <a:pt x="661379" y="1800202"/>
                      <a:pt x="432435" y="1705370"/>
                      <a:pt x="263633" y="1536568"/>
                    </a:cubicBezTo>
                    <a:cubicBezTo>
                      <a:pt x="94832" y="1367766"/>
                      <a:pt x="0" y="1138822"/>
                      <a:pt x="0" y="900101"/>
                    </a:cubicBezTo>
                    <a:lnTo>
                      <a:pt x="0" y="900100"/>
                    </a:lnTo>
                    <a:close/>
                  </a:path>
                </a:pathLst>
              </a:custGeom>
              <a:gradFill flip="none" rotWithShape="1">
                <a:gsLst>
                  <a:gs pos="17000">
                    <a:srgbClr val="FFFFFF"/>
                  </a:gs>
                  <a:gs pos="88000">
                    <a:srgbClr val="FFFFFF">
                      <a:lumMod val="72000"/>
                    </a:srgbClr>
                  </a:gs>
                </a:gsLst>
                <a:lin ang="27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endParaRPr>
              </a:p>
            </p:txBody>
          </p:sp>
          <p:sp>
            <p:nvSpPr>
              <p:cNvPr id="38" name="任意多边形 83"/>
              <p:cNvSpPr/>
              <p:nvPr/>
            </p:nvSpPr>
            <p:spPr>
              <a:xfrm rot="16377237">
                <a:off x="6409518" y="2506880"/>
                <a:ext cx="2476803" cy="2476800"/>
              </a:xfrm>
              <a:custGeom>
                <a:avLst/>
                <a:gdLst>
                  <a:gd name="connsiteX0" fmla="*/ 0 w 1800200"/>
                  <a:gd name="connsiteY0" fmla="*/ 900100 h 1800200"/>
                  <a:gd name="connsiteX1" fmla="*/ 263634 w 1800200"/>
                  <a:gd name="connsiteY1" fmla="*/ 263633 h 1800200"/>
                  <a:gd name="connsiteX2" fmla="*/ 900101 w 1800200"/>
                  <a:gd name="connsiteY2" fmla="*/ 1 h 1800200"/>
                  <a:gd name="connsiteX3" fmla="*/ 1536568 w 1800200"/>
                  <a:gd name="connsiteY3" fmla="*/ 263635 h 1800200"/>
                  <a:gd name="connsiteX4" fmla="*/ 1800200 w 1800200"/>
                  <a:gd name="connsiteY4" fmla="*/ 900102 h 1800200"/>
                  <a:gd name="connsiteX5" fmla="*/ 1536567 w 1800200"/>
                  <a:gd name="connsiteY5" fmla="*/ 1536569 h 1800200"/>
                  <a:gd name="connsiteX6" fmla="*/ 900100 w 1800200"/>
                  <a:gd name="connsiteY6" fmla="*/ 1800202 h 1800200"/>
                  <a:gd name="connsiteX7" fmla="*/ 263633 w 1800200"/>
                  <a:gd name="connsiteY7" fmla="*/ 1536568 h 1800200"/>
                  <a:gd name="connsiteX8" fmla="*/ 0 w 1800200"/>
                  <a:gd name="connsiteY8" fmla="*/ 900101 h 1800200"/>
                  <a:gd name="connsiteX9" fmla="*/ 0 w 1800200"/>
                  <a:gd name="connsiteY9" fmla="*/ 900100 h 1800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800200" h="1800200">
                    <a:moveTo>
                      <a:pt x="0" y="900100"/>
                    </a:moveTo>
                    <a:cubicBezTo>
                      <a:pt x="0" y="661379"/>
                      <a:pt x="94832" y="432435"/>
                      <a:pt x="263634" y="263633"/>
                    </a:cubicBezTo>
                    <a:cubicBezTo>
                      <a:pt x="432436" y="94832"/>
                      <a:pt x="661380" y="0"/>
                      <a:pt x="900101" y="1"/>
                    </a:cubicBezTo>
                    <a:cubicBezTo>
                      <a:pt x="1138822" y="1"/>
                      <a:pt x="1367766" y="94833"/>
                      <a:pt x="1536568" y="263635"/>
                    </a:cubicBezTo>
                    <a:cubicBezTo>
                      <a:pt x="1705369" y="432437"/>
                      <a:pt x="1800201" y="661381"/>
                      <a:pt x="1800200" y="900102"/>
                    </a:cubicBezTo>
                    <a:cubicBezTo>
                      <a:pt x="1800200" y="1138823"/>
                      <a:pt x="1705368" y="1367767"/>
                      <a:pt x="1536567" y="1536569"/>
                    </a:cubicBezTo>
                    <a:cubicBezTo>
                      <a:pt x="1367765" y="1705371"/>
                      <a:pt x="1138821" y="1800202"/>
                      <a:pt x="900100" y="1800202"/>
                    </a:cubicBezTo>
                    <a:cubicBezTo>
                      <a:pt x="661379" y="1800202"/>
                      <a:pt x="432435" y="1705370"/>
                      <a:pt x="263633" y="1536568"/>
                    </a:cubicBezTo>
                    <a:cubicBezTo>
                      <a:pt x="94832" y="1367766"/>
                      <a:pt x="0" y="1138822"/>
                      <a:pt x="0" y="900101"/>
                    </a:cubicBezTo>
                    <a:lnTo>
                      <a:pt x="0" y="900100"/>
                    </a:lnTo>
                    <a:close/>
                  </a:path>
                </a:pathLst>
              </a:custGeom>
              <a:gradFill flip="none" rotWithShape="1">
                <a:gsLst>
                  <a:gs pos="29000">
                    <a:srgbClr val="FFFFFF"/>
                  </a:gs>
                  <a:gs pos="98000">
                    <a:srgbClr val="FFFFFF">
                      <a:lumMod val="75000"/>
                    </a:srgbClr>
                  </a:gs>
                </a:gsLst>
                <a:lin ang="27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softEdge rad="0"/>
              </a:effec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9" name="椭圆 80"/>
            <p:cNvSpPr/>
            <p:nvPr/>
          </p:nvSpPr>
          <p:spPr bwMode="auto">
            <a:xfrm>
              <a:off x="1932719" y="1141999"/>
              <a:ext cx="1691508" cy="1694936"/>
            </a:xfrm>
            <a:prstGeom prst="ellipse">
              <a:avLst/>
            </a:prstGeom>
            <a:solidFill>
              <a:srgbClr val="1848C0"/>
            </a:solidFill>
            <a:ln w="25400" cap="flat" cmpd="sng" algn="ctr">
              <a:noFill/>
              <a:prstDash val="solid"/>
            </a:ln>
            <a:effectLst>
              <a:innerShdw blurRad="63500" dist="25400" dir="18660000">
                <a:prstClr val="black">
                  <a:alpha val="35000"/>
                </a:prstClr>
              </a:innerShdw>
            </a:effec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kumimoji="0" lang="zh-CN" altLang="en-US" sz="8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3201154" y="513610"/>
            <a:ext cx="1503834" cy="1506875"/>
            <a:chOff x="1589596" y="810715"/>
            <a:chExt cx="2340698" cy="2345431"/>
          </a:xfrm>
        </p:grpSpPr>
        <p:grpSp>
          <p:nvGrpSpPr>
            <p:cNvPr id="68" name="组合 79"/>
            <p:cNvGrpSpPr/>
            <p:nvPr/>
          </p:nvGrpSpPr>
          <p:grpSpPr bwMode="auto">
            <a:xfrm>
              <a:off x="1589596" y="810715"/>
              <a:ext cx="2340698" cy="2345431"/>
              <a:chOff x="6379729" y="2488774"/>
              <a:chExt cx="2513016" cy="2513016"/>
            </a:xfrm>
          </p:grpSpPr>
          <p:sp>
            <p:nvSpPr>
              <p:cNvPr id="70" name="任意多边形 82"/>
              <p:cNvSpPr/>
              <p:nvPr/>
            </p:nvSpPr>
            <p:spPr>
              <a:xfrm rot="3738964">
                <a:off x="6379729" y="2488774"/>
                <a:ext cx="2513016" cy="2513016"/>
              </a:xfrm>
              <a:custGeom>
                <a:avLst/>
                <a:gdLst>
                  <a:gd name="connsiteX0" fmla="*/ 0 w 1800200"/>
                  <a:gd name="connsiteY0" fmla="*/ 900100 h 1800200"/>
                  <a:gd name="connsiteX1" fmla="*/ 263634 w 1800200"/>
                  <a:gd name="connsiteY1" fmla="*/ 263633 h 1800200"/>
                  <a:gd name="connsiteX2" fmla="*/ 900101 w 1800200"/>
                  <a:gd name="connsiteY2" fmla="*/ 1 h 1800200"/>
                  <a:gd name="connsiteX3" fmla="*/ 1536568 w 1800200"/>
                  <a:gd name="connsiteY3" fmla="*/ 263635 h 1800200"/>
                  <a:gd name="connsiteX4" fmla="*/ 1800200 w 1800200"/>
                  <a:gd name="connsiteY4" fmla="*/ 900102 h 1800200"/>
                  <a:gd name="connsiteX5" fmla="*/ 1536567 w 1800200"/>
                  <a:gd name="connsiteY5" fmla="*/ 1536569 h 1800200"/>
                  <a:gd name="connsiteX6" fmla="*/ 900100 w 1800200"/>
                  <a:gd name="connsiteY6" fmla="*/ 1800202 h 1800200"/>
                  <a:gd name="connsiteX7" fmla="*/ 263633 w 1800200"/>
                  <a:gd name="connsiteY7" fmla="*/ 1536568 h 1800200"/>
                  <a:gd name="connsiteX8" fmla="*/ 0 w 1800200"/>
                  <a:gd name="connsiteY8" fmla="*/ 900101 h 1800200"/>
                  <a:gd name="connsiteX9" fmla="*/ 0 w 1800200"/>
                  <a:gd name="connsiteY9" fmla="*/ 900100 h 1800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800200" h="1800200">
                    <a:moveTo>
                      <a:pt x="0" y="900100"/>
                    </a:moveTo>
                    <a:cubicBezTo>
                      <a:pt x="0" y="661379"/>
                      <a:pt x="94832" y="432435"/>
                      <a:pt x="263634" y="263633"/>
                    </a:cubicBezTo>
                    <a:cubicBezTo>
                      <a:pt x="432436" y="94832"/>
                      <a:pt x="661380" y="0"/>
                      <a:pt x="900101" y="1"/>
                    </a:cubicBezTo>
                    <a:cubicBezTo>
                      <a:pt x="1138822" y="1"/>
                      <a:pt x="1367766" y="94833"/>
                      <a:pt x="1536568" y="263635"/>
                    </a:cubicBezTo>
                    <a:cubicBezTo>
                      <a:pt x="1705369" y="432437"/>
                      <a:pt x="1800201" y="661381"/>
                      <a:pt x="1800200" y="900102"/>
                    </a:cubicBezTo>
                    <a:cubicBezTo>
                      <a:pt x="1800200" y="1138823"/>
                      <a:pt x="1705368" y="1367767"/>
                      <a:pt x="1536567" y="1536569"/>
                    </a:cubicBezTo>
                    <a:cubicBezTo>
                      <a:pt x="1367765" y="1705371"/>
                      <a:pt x="1138821" y="1800202"/>
                      <a:pt x="900100" y="1800202"/>
                    </a:cubicBezTo>
                    <a:cubicBezTo>
                      <a:pt x="661379" y="1800202"/>
                      <a:pt x="432435" y="1705370"/>
                      <a:pt x="263633" y="1536568"/>
                    </a:cubicBezTo>
                    <a:cubicBezTo>
                      <a:pt x="94832" y="1367766"/>
                      <a:pt x="0" y="1138822"/>
                      <a:pt x="0" y="900101"/>
                    </a:cubicBezTo>
                    <a:lnTo>
                      <a:pt x="0" y="900100"/>
                    </a:lnTo>
                    <a:close/>
                  </a:path>
                </a:pathLst>
              </a:custGeom>
              <a:gradFill flip="none" rotWithShape="1">
                <a:gsLst>
                  <a:gs pos="17000">
                    <a:srgbClr val="FFFFFF"/>
                  </a:gs>
                  <a:gs pos="88000">
                    <a:srgbClr val="FFFFFF">
                      <a:lumMod val="72000"/>
                    </a:srgbClr>
                  </a:gs>
                </a:gsLst>
                <a:lin ang="27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endParaRPr>
              </a:p>
            </p:txBody>
          </p:sp>
          <p:sp>
            <p:nvSpPr>
              <p:cNvPr id="71" name="任意多边形 83"/>
              <p:cNvSpPr/>
              <p:nvPr/>
            </p:nvSpPr>
            <p:spPr>
              <a:xfrm rot="16377237">
                <a:off x="6409518" y="2506880"/>
                <a:ext cx="2476803" cy="2476800"/>
              </a:xfrm>
              <a:custGeom>
                <a:avLst/>
                <a:gdLst>
                  <a:gd name="connsiteX0" fmla="*/ 0 w 1800200"/>
                  <a:gd name="connsiteY0" fmla="*/ 900100 h 1800200"/>
                  <a:gd name="connsiteX1" fmla="*/ 263634 w 1800200"/>
                  <a:gd name="connsiteY1" fmla="*/ 263633 h 1800200"/>
                  <a:gd name="connsiteX2" fmla="*/ 900101 w 1800200"/>
                  <a:gd name="connsiteY2" fmla="*/ 1 h 1800200"/>
                  <a:gd name="connsiteX3" fmla="*/ 1536568 w 1800200"/>
                  <a:gd name="connsiteY3" fmla="*/ 263635 h 1800200"/>
                  <a:gd name="connsiteX4" fmla="*/ 1800200 w 1800200"/>
                  <a:gd name="connsiteY4" fmla="*/ 900102 h 1800200"/>
                  <a:gd name="connsiteX5" fmla="*/ 1536567 w 1800200"/>
                  <a:gd name="connsiteY5" fmla="*/ 1536569 h 1800200"/>
                  <a:gd name="connsiteX6" fmla="*/ 900100 w 1800200"/>
                  <a:gd name="connsiteY6" fmla="*/ 1800202 h 1800200"/>
                  <a:gd name="connsiteX7" fmla="*/ 263633 w 1800200"/>
                  <a:gd name="connsiteY7" fmla="*/ 1536568 h 1800200"/>
                  <a:gd name="connsiteX8" fmla="*/ 0 w 1800200"/>
                  <a:gd name="connsiteY8" fmla="*/ 900101 h 1800200"/>
                  <a:gd name="connsiteX9" fmla="*/ 0 w 1800200"/>
                  <a:gd name="connsiteY9" fmla="*/ 900100 h 1800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800200" h="1800200">
                    <a:moveTo>
                      <a:pt x="0" y="900100"/>
                    </a:moveTo>
                    <a:cubicBezTo>
                      <a:pt x="0" y="661379"/>
                      <a:pt x="94832" y="432435"/>
                      <a:pt x="263634" y="263633"/>
                    </a:cubicBezTo>
                    <a:cubicBezTo>
                      <a:pt x="432436" y="94832"/>
                      <a:pt x="661380" y="0"/>
                      <a:pt x="900101" y="1"/>
                    </a:cubicBezTo>
                    <a:cubicBezTo>
                      <a:pt x="1138822" y="1"/>
                      <a:pt x="1367766" y="94833"/>
                      <a:pt x="1536568" y="263635"/>
                    </a:cubicBezTo>
                    <a:cubicBezTo>
                      <a:pt x="1705369" y="432437"/>
                      <a:pt x="1800201" y="661381"/>
                      <a:pt x="1800200" y="900102"/>
                    </a:cubicBezTo>
                    <a:cubicBezTo>
                      <a:pt x="1800200" y="1138823"/>
                      <a:pt x="1705368" y="1367767"/>
                      <a:pt x="1536567" y="1536569"/>
                    </a:cubicBezTo>
                    <a:cubicBezTo>
                      <a:pt x="1367765" y="1705371"/>
                      <a:pt x="1138821" y="1800202"/>
                      <a:pt x="900100" y="1800202"/>
                    </a:cubicBezTo>
                    <a:cubicBezTo>
                      <a:pt x="661379" y="1800202"/>
                      <a:pt x="432435" y="1705370"/>
                      <a:pt x="263633" y="1536568"/>
                    </a:cubicBezTo>
                    <a:cubicBezTo>
                      <a:pt x="94832" y="1367766"/>
                      <a:pt x="0" y="1138822"/>
                      <a:pt x="0" y="900101"/>
                    </a:cubicBezTo>
                    <a:lnTo>
                      <a:pt x="0" y="900100"/>
                    </a:lnTo>
                    <a:close/>
                  </a:path>
                </a:pathLst>
              </a:custGeom>
              <a:gradFill flip="none" rotWithShape="1">
                <a:gsLst>
                  <a:gs pos="29000">
                    <a:srgbClr val="FFFFFF"/>
                  </a:gs>
                  <a:gs pos="98000">
                    <a:srgbClr val="FFFFFF">
                      <a:lumMod val="75000"/>
                    </a:srgbClr>
                  </a:gs>
                </a:gsLst>
                <a:lin ang="27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softEdge rad="0"/>
              </a:effec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9" name="椭圆 80"/>
            <p:cNvSpPr/>
            <p:nvPr/>
          </p:nvSpPr>
          <p:spPr bwMode="auto">
            <a:xfrm>
              <a:off x="1932719" y="1141999"/>
              <a:ext cx="1691508" cy="1694936"/>
            </a:xfrm>
            <a:prstGeom prst="ellipse">
              <a:avLst/>
            </a:prstGeom>
            <a:solidFill>
              <a:srgbClr val="1848C0"/>
            </a:solidFill>
            <a:ln w="25400" cap="flat" cmpd="sng" algn="ctr">
              <a:noFill/>
              <a:prstDash val="solid"/>
            </a:ln>
            <a:effectLst>
              <a:innerShdw blurRad="63500" dist="25400" dir="18660000">
                <a:prstClr val="black">
                  <a:alpha val="35000"/>
                </a:prstClr>
              </a:innerShdw>
            </a:effec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kumimoji="0" lang="zh-CN" altLang="en-US" sz="8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2" name="组合 71"/>
          <p:cNvGrpSpPr/>
          <p:nvPr/>
        </p:nvGrpSpPr>
        <p:grpSpPr>
          <a:xfrm>
            <a:off x="4439013" y="513610"/>
            <a:ext cx="1503834" cy="1506875"/>
            <a:chOff x="1589596" y="810715"/>
            <a:chExt cx="2340698" cy="2345431"/>
          </a:xfrm>
        </p:grpSpPr>
        <p:grpSp>
          <p:nvGrpSpPr>
            <p:cNvPr id="73" name="组合 79"/>
            <p:cNvGrpSpPr/>
            <p:nvPr/>
          </p:nvGrpSpPr>
          <p:grpSpPr bwMode="auto">
            <a:xfrm>
              <a:off x="1589596" y="810715"/>
              <a:ext cx="2340698" cy="2345431"/>
              <a:chOff x="6379729" y="2488774"/>
              <a:chExt cx="2513016" cy="2513016"/>
            </a:xfrm>
          </p:grpSpPr>
          <p:sp>
            <p:nvSpPr>
              <p:cNvPr id="75" name="任意多边形 82"/>
              <p:cNvSpPr/>
              <p:nvPr/>
            </p:nvSpPr>
            <p:spPr>
              <a:xfrm rot="3738964">
                <a:off x="6379729" y="2488774"/>
                <a:ext cx="2513016" cy="2513016"/>
              </a:xfrm>
              <a:custGeom>
                <a:avLst/>
                <a:gdLst>
                  <a:gd name="connsiteX0" fmla="*/ 0 w 1800200"/>
                  <a:gd name="connsiteY0" fmla="*/ 900100 h 1800200"/>
                  <a:gd name="connsiteX1" fmla="*/ 263634 w 1800200"/>
                  <a:gd name="connsiteY1" fmla="*/ 263633 h 1800200"/>
                  <a:gd name="connsiteX2" fmla="*/ 900101 w 1800200"/>
                  <a:gd name="connsiteY2" fmla="*/ 1 h 1800200"/>
                  <a:gd name="connsiteX3" fmla="*/ 1536568 w 1800200"/>
                  <a:gd name="connsiteY3" fmla="*/ 263635 h 1800200"/>
                  <a:gd name="connsiteX4" fmla="*/ 1800200 w 1800200"/>
                  <a:gd name="connsiteY4" fmla="*/ 900102 h 1800200"/>
                  <a:gd name="connsiteX5" fmla="*/ 1536567 w 1800200"/>
                  <a:gd name="connsiteY5" fmla="*/ 1536569 h 1800200"/>
                  <a:gd name="connsiteX6" fmla="*/ 900100 w 1800200"/>
                  <a:gd name="connsiteY6" fmla="*/ 1800202 h 1800200"/>
                  <a:gd name="connsiteX7" fmla="*/ 263633 w 1800200"/>
                  <a:gd name="connsiteY7" fmla="*/ 1536568 h 1800200"/>
                  <a:gd name="connsiteX8" fmla="*/ 0 w 1800200"/>
                  <a:gd name="connsiteY8" fmla="*/ 900101 h 1800200"/>
                  <a:gd name="connsiteX9" fmla="*/ 0 w 1800200"/>
                  <a:gd name="connsiteY9" fmla="*/ 900100 h 1800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800200" h="1800200">
                    <a:moveTo>
                      <a:pt x="0" y="900100"/>
                    </a:moveTo>
                    <a:cubicBezTo>
                      <a:pt x="0" y="661379"/>
                      <a:pt x="94832" y="432435"/>
                      <a:pt x="263634" y="263633"/>
                    </a:cubicBezTo>
                    <a:cubicBezTo>
                      <a:pt x="432436" y="94832"/>
                      <a:pt x="661380" y="0"/>
                      <a:pt x="900101" y="1"/>
                    </a:cubicBezTo>
                    <a:cubicBezTo>
                      <a:pt x="1138822" y="1"/>
                      <a:pt x="1367766" y="94833"/>
                      <a:pt x="1536568" y="263635"/>
                    </a:cubicBezTo>
                    <a:cubicBezTo>
                      <a:pt x="1705369" y="432437"/>
                      <a:pt x="1800201" y="661381"/>
                      <a:pt x="1800200" y="900102"/>
                    </a:cubicBezTo>
                    <a:cubicBezTo>
                      <a:pt x="1800200" y="1138823"/>
                      <a:pt x="1705368" y="1367767"/>
                      <a:pt x="1536567" y="1536569"/>
                    </a:cubicBezTo>
                    <a:cubicBezTo>
                      <a:pt x="1367765" y="1705371"/>
                      <a:pt x="1138821" y="1800202"/>
                      <a:pt x="900100" y="1800202"/>
                    </a:cubicBezTo>
                    <a:cubicBezTo>
                      <a:pt x="661379" y="1800202"/>
                      <a:pt x="432435" y="1705370"/>
                      <a:pt x="263633" y="1536568"/>
                    </a:cubicBezTo>
                    <a:cubicBezTo>
                      <a:pt x="94832" y="1367766"/>
                      <a:pt x="0" y="1138822"/>
                      <a:pt x="0" y="900101"/>
                    </a:cubicBezTo>
                    <a:lnTo>
                      <a:pt x="0" y="900100"/>
                    </a:lnTo>
                    <a:close/>
                  </a:path>
                </a:pathLst>
              </a:custGeom>
              <a:gradFill flip="none" rotWithShape="1">
                <a:gsLst>
                  <a:gs pos="17000">
                    <a:srgbClr val="FFFFFF"/>
                  </a:gs>
                  <a:gs pos="88000">
                    <a:srgbClr val="FFFFFF">
                      <a:lumMod val="72000"/>
                    </a:srgbClr>
                  </a:gs>
                </a:gsLst>
                <a:lin ang="27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endParaRPr>
              </a:p>
            </p:txBody>
          </p:sp>
          <p:sp>
            <p:nvSpPr>
              <p:cNvPr id="76" name="任意多边形 83"/>
              <p:cNvSpPr/>
              <p:nvPr/>
            </p:nvSpPr>
            <p:spPr>
              <a:xfrm rot="16377237">
                <a:off x="6409518" y="2506880"/>
                <a:ext cx="2476803" cy="2476800"/>
              </a:xfrm>
              <a:custGeom>
                <a:avLst/>
                <a:gdLst>
                  <a:gd name="connsiteX0" fmla="*/ 0 w 1800200"/>
                  <a:gd name="connsiteY0" fmla="*/ 900100 h 1800200"/>
                  <a:gd name="connsiteX1" fmla="*/ 263634 w 1800200"/>
                  <a:gd name="connsiteY1" fmla="*/ 263633 h 1800200"/>
                  <a:gd name="connsiteX2" fmla="*/ 900101 w 1800200"/>
                  <a:gd name="connsiteY2" fmla="*/ 1 h 1800200"/>
                  <a:gd name="connsiteX3" fmla="*/ 1536568 w 1800200"/>
                  <a:gd name="connsiteY3" fmla="*/ 263635 h 1800200"/>
                  <a:gd name="connsiteX4" fmla="*/ 1800200 w 1800200"/>
                  <a:gd name="connsiteY4" fmla="*/ 900102 h 1800200"/>
                  <a:gd name="connsiteX5" fmla="*/ 1536567 w 1800200"/>
                  <a:gd name="connsiteY5" fmla="*/ 1536569 h 1800200"/>
                  <a:gd name="connsiteX6" fmla="*/ 900100 w 1800200"/>
                  <a:gd name="connsiteY6" fmla="*/ 1800202 h 1800200"/>
                  <a:gd name="connsiteX7" fmla="*/ 263633 w 1800200"/>
                  <a:gd name="connsiteY7" fmla="*/ 1536568 h 1800200"/>
                  <a:gd name="connsiteX8" fmla="*/ 0 w 1800200"/>
                  <a:gd name="connsiteY8" fmla="*/ 900101 h 1800200"/>
                  <a:gd name="connsiteX9" fmla="*/ 0 w 1800200"/>
                  <a:gd name="connsiteY9" fmla="*/ 900100 h 1800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800200" h="1800200">
                    <a:moveTo>
                      <a:pt x="0" y="900100"/>
                    </a:moveTo>
                    <a:cubicBezTo>
                      <a:pt x="0" y="661379"/>
                      <a:pt x="94832" y="432435"/>
                      <a:pt x="263634" y="263633"/>
                    </a:cubicBezTo>
                    <a:cubicBezTo>
                      <a:pt x="432436" y="94832"/>
                      <a:pt x="661380" y="0"/>
                      <a:pt x="900101" y="1"/>
                    </a:cubicBezTo>
                    <a:cubicBezTo>
                      <a:pt x="1138822" y="1"/>
                      <a:pt x="1367766" y="94833"/>
                      <a:pt x="1536568" y="263635"/>
                    </a:cubicBezTo>
                    <a:cubicBezTo>
                      <a:pt x="1705369" y="432437"/>
                      <a:pt x="1800201" y="661381"/>
                      <a:pt x="1800200" y="900102"/>
                    </a:cubicBezTo>
                    <a:cubicBezTo>
                      <a:pt x="1800200" y="1138823"/>
                      <a:pt x="1705368" y="1367767"/>
                      <a:pt x="1536567" y="1536569"/>
                    </a:cubicBezTo>
                    <a:cubicBezTo>
                      <a:pt x="1367765" y="1705371"/>
                      <a:pt x="1138821" y="1800202"/>
                      <a:pt x="900100" y="1800202"/>
                    </a:cubicBezTo>
                    <a:cubicBezTo>
                      <a:pt x="661379" y="1800202"/>
                      <a:pt x="432435" y="1705370"/>
                      <a:pt x="263633" y="1536568"/>
                    </a:cubicBezTo>
                    <a:cubicBezTo>
                      <a:pt x="94832" y="1367766"/>
                      <a:pt x="0" y="1138822"/>
                      <a:pt x="0" y="900101"/>
                    </a:cubicBezTo>
                    <a:lnTo>
                      <a:pt x="0" y="900100"/>
                    </a:lnTo>
                    <a:close/>
                  </a:path>
                </a:pathLst>
              </a:custGeom>
              <a:gradFill flip="none" rotWithShape="1">
                <a:gsLst>
                  <a:gs pos="29000">
                    <a:srgbClr val="FFFFFF"/>
                  </a:gs>
                  <a:gs pos="98000">
                    <a:srgbClr val="FFFFFF">
                      <a:lumMod val="75000"/>
                    </a:srgbClr>
                  </a:gs>
                </a:gsLst>
                <a:lin ang="27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softEdge rad="0"/>
              </a:effec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4" name="椭圆 80"/>
            <p:cNvSpPr/>
            <p:nvPr/>
          </p:nvSpPr>
          <p:spPr bwMode="auto">
            <a:xfrm>
              <a:off x="1932719" y="1141999"/>
              <a:ext cx="1691508" cy="1694936"/>
            </a:xfrm>
            <a:prstGeom prst="ellipse">
              <a:avLst/>
            </a:prstGeom>
            <a:solidFill>
              <a:srgbClr val="1848C0"/>
            </a:solidFill>
            <a:ln w="25400" cap="flat" cmpd="sng" algn="ctr">
              <a:noFill/>
              <a:prstDash val="solid"/>
            </a:ln>
            <a:effectLst>
              <a:innerShdw blurRad="63500" dist="25400" dir="18660000">
                <a:prstClr val="black">
                  <a:alpha val="35000"/>
                </a:prstClr>
              </a:innerShdw>
            </a:effec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kumimoji="0" lang="zh-CN" altLang="en-US" sz="8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7" name="组合 76"/>
          <p:cNvGrpSpPr/>
          <p:nvPr/>
        </p:nvGrpSpPr>
        <p:grpSpPr>
          <a:xfrm>
            <a:off x="5676871" y="513610"/>
            <a:ext cx="1503834" cy="1506875"/>
            <a:chOff x="1589596" y="810715"/>
            <a:chExt cx="2340698" cy="2345431"/>
          </a:xfrm>
        </p:grpSpPr>
        <p:grpSp>
          <p:nvGrpSpPr>
            <p:cNvPr id="78" name="组合 79"/>
            <p:cNvGrpSpPr/>
            <p:nvPr/>
          </p:nvGrpSpPr>
          <p:grpSpPr bwMode="auto">
            <a:xfrm>
              <a:off x="1589596" y="810715"/>
              <a:ext cx="2340698" cy="2345431"/>
              <a:chOff x="6379729" y="2488774"/>
              <a:chExt cx="2513016" cy="2513016"/>
            </a:xfrm>
          </p:grpSpPr>
          <p:sp>
            <p:nvSpPr>
              <p:cNvPr id="80" name="任意多边形 82"/>
              <p:cNvSpPr/>
              <p:nvPr/>
            </p:nvSpPr>
            <p:spPr>
              <a:xfrm rot="3738964">
                <a:off x="6379729" y="2488774"/>
                <a:ext cx="2513016" cy="2513016"/>
              </a:xfrm>
              <a:custGeom>
                <a:avLst/>
                <a:gdLst>
                  <a:gd name="connsiteX0" fmla="*/ 0 w 1800200"/>
                  <a:gd name="connsiteY0" fmla="*/ 900100 h 1800200"/>
                  <a:gd name="connsiteX1" fmla="*/ 263634 w 1800200"/>
                  <a:gd name="connsiteY1" fmla="*/ 263633 h 1800200"/>
                  <a:gd name="connsiteX2" fmla="*/ 900101 w 1800200"/>
                  <a:gd name="connsiteY2" fmla="*/ 1 h 1800200"/>
                  <a:gd name="connsiteX3" fmla="*/ 1536568 w 1800200"/>
                  <a:gd name="connsiteY3" fmla="*/ 263635 h 1800200"/>
                  <a:gd name="connsiteX4" fmla="*/ 1800200 w 1800200"/>
                  <a:gd name="connsiteY4" fmla="*/ 900102 h 1800200"/>
                  <a:gd name="connsiteX5" fmla="*/ 1536567 w 1800200"/>
                  <a:gd name="connsiteY5" fmla="*/ 1536569 h 1800200"/>
                  <a:gd name="connsiteX6" fmla="*/ 900100 w 1800200"/>
                  <a:gd name="connsiteY6" fmla="*/ 1800202 h 1800200"/>
                  <a:gd name="connsiteX7" fmla="*/ 263633 w 1800200"/>
                  <a:gd name="connsiteY7" fmla="*/ 1536568 h 1800200"/>
                  <a:gd name="connsiteX8" fmla="*/ 0 w 1800200"/>
                  <a:gd name="connsiteY8" fmla="*/ 900101 h 1800200"/>
                  <a:gd name="connsiteX9" fmla="*/ 0 w 1800200"/>
                  <a:gd name="connsiteY9" fmla="*/ 900100 h 1800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800200" h="1800200">
                    <a:moveTo>
                      <a:pt x="0" y="900100"/>
                    </a:moveTo>
                    <a:cubicBezTo>
                      <a:pt x="0" y="661379"/>
                      <a:pt x="94832" y="432435"/>
                      <a:pt x="263634" y="263633"/>
                    </a:cubicBezTo>
                    <a:cubicBezTo>
                      <a:pt x="432436" y="94832"/>
                      <a:pt x="661380" y="0"/>
                      <a:pt x="900101" y="1"/>
                    </a:cubicBezTo>
                    <a:cubicBezTo>
                      <a:pt x="1138822" y="1"/>
                      <a:pt x="1367766" y="94833"/>
                      <a:pt x="1536568" y="263635"/>
                    </a:cubicBezTo>
                    <a:cubicBezTo>
                      <a:pt x="1705369" y="432437"/>
                      <a:pt x="1800201" y="661381"/>
                      <a:pt x="1800200" y="900102"/>
                    </a:cubicBezTo>
                    <a:cubicBezTo>
                      <a:pt x="1800200" y="1138823"/>
                      <a:pt x="1705368" y="1367767"/>
                      <a:pt x="1536567" y="1536569"/>
                    </a:cubicBezTo>
                    <a:cubicBezTo>
                      <a:pt x="1367765" y="1705371"/>
                      <a:pt x="1138821" y="1800202"/>
                      <a:pt x="900100" y="1800202"/>
                    </a:cubicBezTo>
                    <a:cubicBezTo>
                      <a:pt x="661379" y="1800202"/>
                      <a:pt x="432435" y="1705370"/>
                      <a:pt x="263633" y="1536568"/>
                    </a:cubicBezTo>
                    <a:cubicBezTo>
                      <a:pt x="94832" y="1367766"/>
                      <a:pt x="0" y="1138822"/>
                      <a:pt x="0" y="900101"/>
                    </a:cubicBezTo>
                    <a:lnTo>
                      <a:pt x="0" y="900100"/>
                    </a:lnTo>
                    <a:close/>
                  </a:path>
                </a:pathLst>
              </a:custGeom>
              <a:gradFill flip="none" rotWithShape="1">
                <a:gsLst>
                  <a:gs pos="17000">
                    <a:srgbClr val="FFFFFF"/>
                  </a:gs>
                  <a:gs pos="88000">
                    <a:srgbClr val="FFFFFF">
                      <a:lumMod val="72000"/>
                    </a:srgbClr>
                  </a:gs>
                </a:gsLst>
                <a:lin ang="27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</a:endParaRPr>
              </a:p>
            </p:txBody>
          </p:sp>
          <p:sp>
            <p:nvSpPr>
              <p:cNvPr id="81" name="任意多边形 83"/>
              <p:cNvSpPr/>
              <p:nvPr/>
            </p:nvSpPr>
            <p:spPr>
              <a:xfrm rot="16377237">
                <a:off x="6409518" y="2506880"/>
                <a:ext cx="2476803" cy="2476800"/>
              </a:xfrm>
              <a:custGeom>
                <a:avLst/>
                <a:gdLst>
                  <a:gd name="connsiteX0" fmla="*/ 0 w 1800200"/>
                  <a:gd name="connsiteY0" fmla="*/ 900100 h 1800200"/>
                  <a:gd name="connsiteX1" fmla="*/ 263634 w 1800200"/>
                  <a:gd name="connsiteY1" fmla="*/ 263633 h 1800200"/>
                  <a:gd name="connsiteX2" fmla="*/ 900101 w 1800200"/>
                  <a:gd name="connsiteY2" fmla="*/ 1 h 1800200"/>
                  <a:gd name="connsiteX3" fmla="*/ 1536568 w 1800200"/>
                  <a:gd name="connsiteY3" fmla="*/ 263635 h 1800200"/>
                  <a:gd name="connsiteX4" fmla="*/ 1800200 w 1800200"/>
                  <a:gd name="connsiteY4" fmla="*/ 900102 h 1800200"/>
                  <a:gd name="connsiteX5" fmla="*/ 1536567 w 1800200"/>
                  <a:gd name="connsiteY5" fmla="*/ 1536569 h 1800200"/>
                  <a:gd name="connsiteX6" fmla="*/ 900100 w 1800200"/>
                  <a:gd name="connsiteY6" fmla="*/ 1800202 h 1800200"/>
                  <a:gd name="connsiteX7" fmla="*/ 263633 w 1800200"/>
                  <a:gd name="connsiteY7" fmla="*/ 1536568 h 1800200"/>
                  <a:gd name="connsiteX8" fmla="*/ 0 w 1800200"/>
                  <a:gd name="connsiteY8" fmla="*/ 900101 h 1800200"/>
                  <a:gd name="connsiteX9" fmla="*/ 0 w 1800200"/>
                  <a:gd name="connsiteY9" fmla="*/ 900100 h 1800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800200" h="1800200">
                    <a:moveTo>
                      <a:pt x="0" y="900100"/>
                    </a:moveTo>
                    <a:cubicBezTo>
                      <a:pt x="0" y="661379"/>
                      <a:pt x="94832" y="432435"/>
                      <a:pt x="263634" y="263633"/>
                    </a:cubicBezTo>
                    <a:cubicBezTo>
                      <a:pt x="432436" y="94832"/>
                      <a:pt x="661380" y="0"/>
                      <a:pt x="900101" y="1"/>
                    </a:cubicBezTo>
                    <a:cubicBezTo>
                      <a:pt x="1138822" y="1"/>
                      <a:pt x="1367766" y="94833"/>
                      <a:pt x="1536568" y="263635"/>
                    </a:cubicBezTo>
                    <a:cubicBezTo>
                      <a:pt x="1705369" y="432437"/>
                      <a:pt x="1800201" y="661381"/>
                      <a:pt x="1800200" y="900102"/>
                    </a:cubicBezTo>
                    <a:cubicBezTo>
                      <a:pt x="1800200" y="1138823"/>
                      <a:pt x="1705368" y="1367767"/>
                      <a:pt x="1536567" y="1536569"/>
                    </a:cubicBezTo>
                    <a:cubicBezTo>
                      <a:pt x="1367765" y="1705371"/>
                      <a:pt x="1138821" y="1800202"/>
                      <a:pt x="900100" y="1800202"/>
                    </a:cubicBezTo>
                    <a:cubicBezTo>
                      <a:pt x="661379" y="1800202"/>
                      <a:pt x="432435" y="1705370"/>
                      <a:pt x="263633" y="1536568"/>
                    </a:cubicBezTo>
                    <a:cubicBezTo>
                      <a:pt x="94832" y="1367766"/>
                      <a:pt x="0" y="1138822"/>
                      <a:pt x="0" y="900101"/>
                    </a:cubicBezTo>
                    <a:lnTo>
                      <a:pt x="0" y="900100"/>
                    </a:lnTo>
                    <a:close/>
                  </a:path>
                </a:pathLst>
              </a:custGeom>
              <a:gradFill flip="none" rotWithShape="1">
                <a:gsLst>
                  <a:gs pos="29000">
                    <a:srgbClr val="FFFFFF"/>
                  </a:gs>
                  <a:gs pos="98000">
                    <a:srgbClr val="FFFFFF">
                      <a:lumMod val="75000"/>
                    </a:srgbClr>
                  </a:gs>
                </a:gsLst>
                <a:lin ang="27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softEdge rad="0"/>
              </a:effec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9" name="椭圆 80"/>
            <p:cNvSpPr/>
            <p:nvPr/>
          </p:nvSpPr>
          <p:spPr bwMode="auto">
            <a:xfrm>
              <a:off x="1932719" y="1141999"/>
              <a:ext cx="1691508" cy="1694936"/>
            </a:xfrm>
            <a:prstGeom prst="ellipse">
              <a:avLst/>
            </a:prstGeom>
            <a:solidFill>
              <a:srgbClr val="1848C0"/>
            </a:solidFill>
            <a:ln w="25400" cap="flat" cmpd="sng" algn="ctr">
              <a:noFill/>
              <a:prstDash val="solid"/>
            </a:ln>
            <a:effectLst>
              <a:innerShdw blurRad="63500" dist="25400" dir="18660000">
                <a:prstClr val="black">
                  <a:alpha val="35000"/>
                </a:prstClr>
              </a:innerShdw>
            </a:effec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9</a:t>
              </a:r>
              <a:endParaRPr kumimoji="0" lang="zh-CN" altLang="en-US" sz="8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3531325" y="3612065"/>
            <a:ext cx="2081349" cy="333440"/>
            <a:chOff x="3618785" y="3687141"/>
            <a:chExt cx="2081349" cy="333440"/>
          </a:xfrm>
        </p:grpSpPr>
        <p:sp>
          <p:nvSpPr>
            <p:cNvPr id="82" name="圆角矩形 81"/>
            <p:cNvSpPr/>
            <p:nvPr/>
          </p:nvSpPr>
          <p:spPr bwMode="auto">
            <a:xfrm>
              <a:off x="3712028" y="3687141"/>
              <a:ext cx="1910376" cy="333440"/>
            </a:xfrm>
            <a:prstGeom prst="roundRect">
              <a:avLst/>
            </a:prstGeom>
            <a:solidFill>
              <a:srgbClr val="414755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3618785" y="3709819"/>
              <a:ext cx="208134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汇报人</a:t>
              </a:r>
              <a:r>
                <a: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长：李骏</a:t>
              </a:r>
            </a:p>
          </p:txBody>
        </p:sp>
      </p:grpSp>
      <p:sp>
        <p:nvSpPr>
          <p:cNvPr id="84" name="TextBox 83"/>
          <p:cNvSpPr txBox="1"/>
          <p:nvPr/>
        </p:nvSpPr>
        <p:spPr>
          <a:xfrm>
            <a:off x="1495437" y="2143964"/>
            <a:ext cx="621195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200" b="1" spc="-15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球约</a:t>
            </a:r>
            <a:r>
              <a:rPr lang="en-US" altLang="zh-CN" sz="3200" b="1" spc="-15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3200" b="1" spc="-15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款篮球社交软件微信小程序</a:t>
            </a:r>
          </a:p>
        </p:txBody>
      </p:sp>
      <p:sp>
        <p:nvSpPr>
          <p:cNvPr id="31" name="圆角矩形 81"/>
          <p:cNvSpPr/>
          <p:nvPr/>
        </p:nvSpPr>
        <p:spPr bwMode="auto">
          <a:xfrm>
            <a:off x="3646227" y="4218664"/>
            <a:ext cx="1910376" cy="333440"/>
          </a:xfrm>
          <a:prstGeom prst="roundRect">
            <a:avLst/>
          </a:prstGeom>
          <a:solidFill>
            <a:srgbClr val="41475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TextBox 82"/>
          <p:cNvSpPr txBox="1"/>
          <p:nvPr/>
        </p:nvSpPr>
        <p:spPr>
          <a:xfrm>
            <a:off x="3581426" y="4244327"/>
            <a:ext cx="20965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员：林豪 周南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726816" y="2850022"/>
            <a:ext cx="1749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spc="-15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计划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6629346" y="4287304"/>
            <a:ext cx="21335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9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5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日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2019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春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G06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8611" y="3014432"/>
            <a:ext cx="1795696" cy="1548681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912054" y="3634743"/>
            <a:ext cx="26322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队名</a:t>
            </a:r>
            <a:r>
              <a:rPr lang="en-US" altLang="zh-CN" b="1" dirty="0"/>
              <a:t>:</a:t>
            </a:r>
            <a:r>
              <a:rPr lang="zh-CN" altLang="en-US" b="1" dirty="0"/>
              <a:t>不太会打加一队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5993567" y="2957743"/>
            <a:ext cx="884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G06</a:t>
            </a:r>
            <a:endParaRPr lang="zh-CN" altLang="en-US" b="1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s://ss0.bdstatic.com/70cFvHSh_Q1YnxGkpoWK1HF6hhy/it/u=4112405284,3183036642&amp;fm=26&amp;gp=0.jpg"/>
          <p:cNvSpPr>
            <a:spLocks noChangeAspect="1" noChangeArrowheads="1"/>
          </p:cNvSpPr>
          <p:nvPr/>
        </p:nvSpPr>
        <p:spPr bwMode="auto">
          <a:xfrm>
            <a:off x="4419600" y="2417763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18" y="0"/>
            <a:ext cx="3732103" cy="5141913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587887" y="1732778"/>
            <a:ext cx="327651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通过腾讯地图的</a:t>
            </a:r>
            <a:r>
              <a:rPr lang="en-US" altLang="zh-CN" b="1" dirty="0" err="1"/>
              <a:t>api</a:t>
            </a:r>
            <a:r>
              <a:rPr lang="zh-CN" altLang="en-US" b="1" dirty="0"/>
              <a:t>实现与共享单车类似的基于地图定位的显示画面，点击相应地图上的公告可以</a:t>
            </a:r>
            <a:r>
              <a:rPr lang="zh-CN" altLang="en-US" b="1"/>
              <a:t>加入该约球</a:t>
            </a:r>
            <a:r>
              <a:rPr lang="zh-CN" altLang="en-US" b="1" dirty="0"/>
              <a:t>公告。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-27053" y="1701258"/>
            <a:ext cx="4311021" cy="1655753"/>
          </a:xfrm>
          <a:prstGeom prst="rect">
            <a:avLst/>
          </a:prstGeom>
          <a:solidFill>
            <a:srgbClr val="1848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233805"/>
            <a:endParaRPr lang="zh-CN" altLang="en-US" sz="1700">
              <a:solidFill>
                <a:srgbClr val="1F497D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355976" y="1701258"/>
            <a:ext cx="287957" cy="1655753"/>
          </a:xfrm>
          <a:prstGeom prst="rect">
            <a:avLst/>
          </a:prstGeom>
          <a:solidFill>
            <a:srgbClr val="1848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zh-CN" altLang="en-US" sz="1700">
              <a:solidFill>
                <a:srgbClr val="1F497D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483767" y="1744304"/>
            <a:ext cx="1704314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 defTabSz="913765"/>
            <a:r>
              <a:rPr lang="en-US" altLang="zh-CN" sz="9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9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占位符 3"/>
          <p:cNvSpPr txBox="1"/>
          <p:nvPr/>
        </p:nvSpPr>
        <p:spPr>
          <a:xfrm>
            <a:off x="4788024" y="1724906"/>
            <a:ext cx="4186412" cy="431935"/>
          </a:xfrm>
          <a:prstGeom prst="rect">
            <a:avLst/>
          </a:prstGeom>
        </p:spPr>
        <p:txBody>
          <a:bodyPr vert="horz" lIns="91416" tIns="45708" rIns="91416" bIns="45708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项目计划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788025" y="2283718"/>
            <a:ext cx="4032448" cy="45719"/>
          </a:xfrm>
          <a:prstGeom prst="rect">
            <a:avLst/>
          </a:prstGeom>
          <a:solidFill>
            <a:srgbClr val="1848C0"/>
          </a:solidFill>
          <a:ln>
            <a:noFill/>
          </a:ln>
          <a:effec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en-US" sz="1700">
              <a:solidFill>
                <a:srgbClr val="1F497D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834408" y="2283718"/>
            <a:ext cx="3597467" cy="1367796"/>
          </a:xfrm>
          <a:prstGeom prst="rect">
            <a:avLst/>
          </a:prstGeom>
        </p:spPr>
        <p:txBody>
          <a:bodyPr vert="horz" lIns="91416" tIns="45708" rIns="91416" bIns="45708" rtlCol="0" anchor="ctr">
            <a:no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1600" dirty="0">
              <a:solidFill>
                <a:schemeClr val="tx1">
                  <a:lumMod val="85000"/>
                  <a:lumOff val="15000"/>
                </a:schemeClr>
              </a:solidFill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4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5" presetClass="entr" presetSubtype="0" fill="hold" grpId="0" nodeType="withEffect">
                                  <p:stCondLst>
                                    <p:cond delay="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4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4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4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/>
      <p:bldP spid="10" grpId="0"/>
      <p:bldP spid="11" grpId="0" animBg="1"/>
      <p:bldP spid="1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五边形 1"/>
          <p:cNvSpPr/>
          <p:nvPr/>
        </p:nvSpPr>
        <p:spPr>
          <a:xfrm>
            <a:off x="0" y="0"/>
            <a:ext cx="373528" cy="431915"/>
          </a:xfrm>
          <a:prstGeom prst="homePlate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5"/>
          <p:cNvSpPr txBox="1"/>
          <p:nvPr/>
        </p:nvSpPr>
        <p:spPr>
          <a:xfrm>
            <a:off x="338713" y="0"/>
            <a:ext cx="1217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/>
              <a:t>项目分工</a:t>
            </a:r>
            <a:endParaRPr lang="en-US" altLang="zh-CN" sz="2000" b="1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2025" y="-20320"/>
            <a:ext cx="5442585" cy="51212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五边形 1"/>
          <p:cNvSpPr/>
          <p:nvPr/>
        </p:nvSpPr>
        <p:spPr>
          <a:xfrm>
            <a:off x="0" y="0"/>
            <a:ext cx="373528" cy="431915"/>
          </a:xfrm>
          <a:prstGeom prst="homePlate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5"/>
          <p:cNvSpPr txBox="1"/>
          <p:nvPr/>
        </p:nvSpPr>
        <p:spPr>
          <a:xfrm>
            <a:off x="338713" y="0"/>
            <a:ext cx="171450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/>
              <a:t>项目责任分配</a:t>
            </a:r>
          </a:p>
        </p:txBody>
      </p:sp>
      <p:graphicFrame>
        <p:nvGraphicFramePr>
          <p:cNvPr id="4" name="表格 3"/>
          <p:cNvGraphicFramePr/>
          <p:nvPr/>
        </p:nvGraphicFramePr>
        <p:xfrm>
          <a:off x="2355215" y="-13970"/>
          <a:ext cx="4859020" cy="5168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771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818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4005">
                <a:tc grid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FFFFFF"/>
                          </a:solidFill>
                          <a:ea typeface="等线" panose="02010600030101010101" charset="-122"/>
                        </a:rPr>
                        <a:t>项目责任分配</a:t>
                      </a:r>
                      <a:endParaRPr lang="en-US" altLang="en-US" sz="900" b="0">
                        <a:solidFill>
                          <a:srgbClr val="FFFFFF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6262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273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FFFFFF"/>
                          </a:solidFill>
                          <a:ea typeface="等线" panose="02010600030101010101" charset="-122"/>
                        </a:rPr>
                        <a:t>任务名称</a:t>
                      </a:r>
                      <a:endParaRPr lang="en-US" altLang="en-US" sz="900" b="0">
                        <a:solidFill>
                          <a:srgbClr val="FFFFFF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FFFFFF"/>
                          </a:solidFill>
                          <a:ea typeface="等线" panose="02010600030101010101" charset="-122"/>
                        </a:rPr>
                        <a:t>负责人名称</a:t>
                      </a:r>
                      <a:endParaRPr lang="en-US" altLang="en-US" sz="900" b="0">
                        <a:solidFill>
                          <a:srgbClr val="FFFFFF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D0D0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180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分析系统需求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李骏、周南、林豪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273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项目计划建立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李骏、周南、林豪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400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小组人员任务分配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李骏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400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绩效评定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李骏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400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项目文档编写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林豪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273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项目PPT制作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周南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400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项目代码编写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李骏、周南、林豪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337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UI设计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周南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9400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前端开发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李骏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337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后端开发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周南、林豪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9337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数据库设计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林豪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400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数据库管理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周南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9400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测试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林豪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9273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质量保证管理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李骏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9400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后期运维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900" b="0">
                          <a:solidFill>
                            <a:srgbClr val="000000"/>
                          </a:solidFill>
                          <a:ea typeface="等线" panose="02010600030101010101" charset="-122"/>
                        </a:rPr>
                        <a:t>李骏、周南、林豪</a:t>
                      </a:r>
                      <a:endParaRPr lang="en-US" altLang="en-US" sz="9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五边形 1"/>
          <p:cNvSpPr/>
          <p:nvPr/>
        </p:nvSpPr>
        <p:spPr>
          <a:xfrm>
            <a:off x="0" y="132620"/>
            <a:ext cx="373528" cy="431915"/>
          </a:xfrm>
          <a:prstGeom prst="homePlate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5"/>
          <p:cNvSpPr txBox="1"/>
          <p:nvPr/>
        </p:nvSpPr>
        <p:spPr>
          <a:xfrm>
            <a:off x="304912" y="136305"/>
            <a:ext cx="233269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/>
              <a:t>项目计划</a:t>
            </a:r>
            <a:r>
              <a:rPr lang="en-US" altLang="zh-CN" sz="2000" b="1" dirty="0"/>
              <a:t>WBS</a:t>
            </a:r>
            <a:r>
              <a:rPr lang="zh-CN" altLang="en-US" sz="2000" b="1" dirty="0"/>
              <a:t>结构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6440" y="504190"/>
            <a:ext cx="7766050" cy="43751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五边形 1"/>
          <p:cNvSpPr/>
          <p:nvPr/>
        </p:nvSpPr>
        <p:spPr>
          <a:xfrm>
            <a:off x="0" y="132620"/>
            <a:ext cx="373528" cy="431915"/>
          </a:xfrm>
          <a:prstGeom prst="homePlate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5"/>
          <p:cNvSpPr txBox="1"/>
          <p:nvPr/>
        </p:nvSpPr>
        <p:spPr>
          <a:xfrm>
            <a:off x="304912" y="136305"/>
            <a:ext cx="19912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/>
              <a:t>项目计划甘特图</a:t>
            </a:r>
            <a:endParaRPr lang="en-US" altLang="zh-CN" sz="2000" b="1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E68B694-2188-492B-8A9B-E9F8A1BC277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1422" y="564535"/>
            <a:ext cx="6731884" cy="457737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五边形 1"/>
          <p:cNvSpPr/>
          <p:nvPr/>
        </p:nvSpPr>
        <p:spPr>
          <a:xfrm>
            <a:off x="0" y="132620"/>
            <a:ext cx="373528" cy="431915"/>
          </a:xfrm>
          <a:prstGeom prst="homePlate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5"/>
          <p:cNvSpPr txBox="1"/>
          <p:nvPr/>
        </p:nvSpPr>
        <p:spPr>
          <a:xfrm>
            <a:off x="304912" y="136305"/>
            <a:ext cx="19912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/>
              <a:t>项目计划甘特图</a:t>
            </a:r>
            <a:endParaRPr lang="en-US" altLang="zh-CN" sz="2000" b="1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5C66BFE-44B3-4EE0-AC08-85EEDFA88AD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36415"/>
            <a:ext cx="9144000" cy="460549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-27053" y="1701258"/>
            <a:ext cx="4311021" cy="1655753"/>
          </a:xfrm>
          <a:prstGeom prst="rect">
            <a:avLst/>
          </a:prstGeom>
          <a:solidFill>
            <a:srgbClr val="1848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233805"/>
            <a:endParaRPr lang="zh-CN" altLang="en-US" sz="1700">
              <a:solidFill>
                <a:srgbClr val="1F497D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355976" y="1701258"/>
            <a:ext cx="287957" cy="1655753"/>
          </a:xfrm>
          <a:prstGeom prst="rect">
            <a:avLst/>
          </a:prstGeom>
          <a:solidFill>
            <a:srgbClr val="1848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zh-CN" altLang="en-US" sz="1700">
              <a:solidFill>
                <a:srgbClr val="1F497D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483767" y="1744304"/>
            <a:ext cx="1704314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 defTabSz="913765"/>
            <a:r>
              <a:rPr lang="en-US" altLang="zh-CN" sz="9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9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占位符 3"/>
          <p:cNvSpPr txBox="1"/>
          <p:nvPr/>
        </p:nvSpPr>
        <p:spPr>
          <a:xfrm>
            <a:off x="4788024" y="1724906"/>
            <a:ext cx="4186412" cy="431935"/>
          </a:xfrm>
          <a:prstGeom prst="rect">
            <a:avLst/>
          </a:prstGeom>
        </p:spPr>
        <p:txBody>
          <a:bodyPr vert="horz" lIns="91416" tIns="45708" rIns="91416" bIns="45708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可行性分析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788025" y="2283718"/>
            <a:ext cx="4032448" cy="45719"/>
          </a:xfrm>
          <a:prstGeom prst="rect">
            <a:avLst/>
          </a:prstGeom>
          <a:solidFill>
            <a:srgbClr val="1848C0"/>
          </a:solidFill>
          <a:ln>
            <a:noFill/>
          </a:ln>
          <a:effec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en-US" sz="1700">
              <a:solidFill>
                <a:srgbClr val="1F497D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834408" y="2283718"/>
            <a:ext cx="3597467" cy="1367796"/>
          </a:xfrm>
          <a:prstGeom prst="rect">
            <a:avLst/>
          </a:prstGeom>
        </p:spPr>
        <p:txBody>
          <a:bodyPr vert="horz" lIns="91416" tIns="45708" rIns="91416" bIns="45708" rtlCol="0" anchor="ctr">
            <a:no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1600" dirty="0">
              <a:solidFill>
                <a:schemeClr val="tx1">
                  <a:lumMod val="85000"/>
                  <a:lumOff val="15000"/>
                </a:schemeClr>
              </a:solidFill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4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5" presetClass="entr" presetSubtype="0" fill="hold" grpId="0" nodeType="withEffect">
                                  <p:stCondLst>
                                    <p:cond delay="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4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4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4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/>
      <p:bldP spid="10" grpId="0"/>
      <p:bldP spid="11" grpId="0" animBg="1"/>
      <p:bldP spid="1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3D6CDA55-0E92-4C89-AB82-BD02C8699866}"/>
              </a:ext>
            </a:extLst>
          </p:cNvPr>
          <p:cNvSpPr/>
          <p:nvPr/>
        </p:nvSpPr>
        <p:spPr>
          <a:xfrm>
            <a:off x="2555776" y="2548096"/>
            <a:ext cx="4032448" cy="45719"/>
          </a:xfrm>
          <a:prstGeom prst="rect">
            <a:avLst/>
          </a:prstGeom>
          <a:solidFill>
            <a:srgbClr val="1848C0"/>
          </a:solidFill>
          <a:ln>
            <a:noFill/>
          </a:ln>
          <a:effec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en-US" sz="1700">
              <a:solidFill>
                <a:srgbClr val="1F497D"/>
              </a:solidFill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F017693-F06A-47A3-8344-FF3012051E03}"/>
              </a:ext>
            </a:extLst>
          </p:cNvPr>
          <p:cNvSpPr txBox="1"/>
          <p:nvPr/>
        </p:nvSpPr>
        <p:spPr>
          <a:xfrm>
            <a:off x="3733822" y="1961372"/>
            <a:ext cx="19049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经济可行性</a:t>
            </a:r>
          </a:p>
        </p:txBody>
      </p:sp>
    </p:spTree>
    <p:extLst>
      <p:ext uri="{BB962C8B-B14F-4D97-AF65-F5344CB8AC3E}">
        <p14:creationId xmlns:p14="http://schemas.microsoft.com/office/powerpoint/2010/main" val="602924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4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五边形 2"/>
          <p:cNvSpPr/>
          <p:nvPr/>
        </p:nvSpPr>
        <p:spPr>
          <a:xfrm>
            <a:off x="76318" y="208818"/>
            <a:ext cx="373528" cy="431915"/>
          </a:xfrm>
          <a:prstGeom prst="homePlate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49846" y="268065"/>
            <a:ext cx="1904950" cy="380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预算统计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057466" y="3614641"/>
            <a:ext cx="35051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-609464" y="1176693"/>
            <a:ext cx="31241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资源总预算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7288366"/>
              </p:ext>
            </p:extLst>
          </p:nvPr>
        </p:nvGraphicFramePr>
        <p:xfrm>
          <a:off x="1981268" y="1"/>
          <a:ext cx="7162733" cy="51681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505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12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12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128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4507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2323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8821">
                <a:tc gridSpan="5">
                  <a:txBody>
                    <a:bodyPr/>
                    <a:lstStyle/>
                    <a:p>
                      <a:r>
                        <a:rPr lang="zh-CN" altLang="en-US" dirty="0"/>
                        <a:t>项目</a:t>
                      </a:r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金额（元）</a:t>
                      </a:r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5291">
                <a:tc rowSpan="2">
                  <a:txBody>
                    <a:bodyPr/>
                    <a:lstStyle/>
                    <a:p>
                      <a:r>
                        <a:rPr lang="zh-CN" altLang="en-US" sz="1100" dirty="0"/>
                        <a:t>个人所需</a:t>
                      </a:r>
                      <a:r>
                        <a:rPr lang="en-US" altLang="zh-CN" sz="1100" dirty="0"/>
                        <a:t>pc</a:t>
                      </a:r>
                      <a:r>
                        <a:rPr lang="zh-CN" altLang="en-US" sz="1100" dirty="0"/>
                        <a:t>机</a:t>
                      </a:r>
                      <a:r>
                        <a:rPr lang="en-US" altLang="zh-CN" sz="1100" dirty="0"/>
                        <a:t>4</a:t>
                      </a:r>
                      <a:r>
                        <a:rPr lang="zh-CN" altLang="en-US" sz="1100" dirty="0"/>
                        <a:t>台</a:t>
                      </a:r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sz="1100" dirty="0"/>
                        <a:t>3</a:t>
                      </a:r>
                      <a:r>
                        <a:rPr lang="zh-CN" altLang="en-US" sz="1100" dirty="0"/>
                        <a:t>台笔记本，支持系统：</a:t>
                      </a:r>
                      <a:r>
                        <a:rPr lang="en-US" altLang="zh-CN" sz="1100" dirty="0"/>
                        <a:t>windows</a:t>
                      </a:r>
                      <a:r>
                        <a:rPr lang="zh-CN" altLang="en-US" sz="1100" dirty="0"/>
                        <a:t>、</a:t>
                      </a:r>
                      <a:r>
                        <a:rPr lang="en-US" altLang="zh-CN" sz="1100" dirty="0" err="1"/>
                        <a:t>linux</a:t>
                      </a:r>
                      <a:endParaRPr lang="zh-CN" altLang="en-US" sz="11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altLang="zh-CN" sz="1100" dirty="0"/>
                        <a:t>0</a:t>
                      </a:r>
                      <a:endParaRPr lang="zh-CN" altLang="en-US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208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sz="1100" dirty="0"/>
                        <a:t>1</a:t>
                      </a:r>
                      <a:r>
                        <a:rPr lang="zh-CN" altLang="en-US" sz="1100" dirty="0"/>
                        <a:t>台</a:t>
                      </a:r>
                      <a:r>
                        <a:rPr lang="en-US" altLang="zh-CN" sz="1100" dirty="0"/>
                        <a:t>mac</a:t>
                      </a:r>
                      <a:r>
                        <a:rPr lang="zh-CN" altLang="en-US" sz="1100" dirty="0"/>
                        <a:t>，支持系统：</a:t>
                      </a:r>
                      <a:r>
                        <a:rPr lang="en-US" altLang="zh-CN" sz="1100" dirty="0" err="1"/>
                        <a:t>ios</a:t>
                      </a:r>
                      <a:endParaRPr lang="zh-CN" altLang="en-US" sz="11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5291">
                <a:tc rowSpan="2" gridSpan="3">
                  <a:txBody>
                    <a:bodyPr/>
                    <a:lstStyle/>
                    <a:p>
                      <a:r>
                        <a:rPr lang="zh-CN" altLang="en-US" sz="1100" dirty="0"/>
                        <a:t>项目所需测试用手机</a:t>
                      </a:r>
                      <a:r>
                        <a:rPr lang="en-US" altLang="zh-CN" sz="1100" dirty="0"/>
                        <a:t>3</a:t>
                      </a:r>
                      <a:r>
                        <a:rPr lang="zh-CN" altLang="en-US" sz="1100" dirty="0"/>
                        <a:t>台</a:t>
                      </a:r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altLang="zh-CN" sz="1100" dirty="0"/>
                        <a:t>2</a:t>
                      </a:r>
                      <a:r>
                        <a:rPr lang="zh-CN" altLang="en-US" sz="1100" dirty="0"/>
                        <a:t>部手机，支持系统：</a:t>
                      </a:r>
                      <a:r>
                        <a:rPr lang="en-US" altLang="zh-CN" sz="1100" dirty="0"/>
                        <a:t>Android</a:t>
                      </a:r>
                      <a:endParaRPr lang="zh-CN" altLang="en-US" sz="11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altLang="zh-CN" sz="1100" dirty="0"/>
                        <a:t>0</a:t>
                      </a:r>
                      <a:endParaRPr lang="zh-CN" altLang="en-US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5291">
                <a:tc gridSpan="3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zh-CN" altLang="en-US" sz="1100" dirty="0"/>
                        <a:t>一部苹果手机，支持系统：</a:t>
                      </a:r>
                      <a:r>
                        <a:rPr lang="en-US" altLang="zh-CN" sz="1100" dirty="0" err="1"/>
                        <a:t>ios</a:t>
                      </a:r>
                      <a:endParaRPr lang="zh-CN" altLang="en-US" sz="11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17999">
                <a:tc gridSpan="2">
                  <a:txBody>
                    <a:bodyPr/>
                    <a:lstStyle/>
                    <a:p>
                      <a:r>
                        <a:rPr lang="zh-CN" altLang="en-US" sz="1100" dirty="0"/>
                        <a:t>项目所需服务器租用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100" dirty="0"/>
                        <a:t>使用的服务器：腾讯云学生服务器</a:t>
                      </a:r>
                      <a:r>
                        <a:rPr lang="en-US" altLang="zh-CN" sz="1100" dirty="0"/>
                        <a:t>(1</a:t>
                      </a:r>
                      <a:r>
                        <a:rPr lang="zh-CN" altLang="en-US" sz="1100" dirty="0"/>
                        <a:t>核</a:t>
                      </a:r>
                      <a:r>
                        <a:rPr lang="en-US" altLang="zh-CN" sz="1100" dirty="0"/>
                        <a:t>2g1m</a:t>
                      </a:r>
                      <a:r>
                        <a:rPr lang="zh-CN" altLang="en-US" sz="1100" dirty="0"/>
                        <a:t>带宽</a:t>
                      </a:r>
                      <a:r>
                        <a:rPr lang="en-US" altLang="zh-CN" sz="1100" dirty="0"/>
                        <a:t>)</a:t>
                      </a:r>
                      <a:r>
                        <a:rPr lang="zh-CN" altLang="en-US" sz="1100" dirty="0"/>
                        <a:t>，时长</a:t>
                      </a:r>
                      <a:r>
                        <a:rPr lang="en-US" altLang="zh-CN" sz="1100" dirty="0"/>
                        <a:t>3</a:t>
                      </a:r>
                      <a:r>
                        <a:rPr lang="zh-CN" altLang="en-US" sz="1100" dirty="0"/>
                        <a:t>个月，服务器域名</a:t>
                      </a:r>
                    </a:p>
                    <a:p>
                      <a:endParaRPr lang="zh-CN" altLang="en-US" sz="11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100" dirty="0"/>
                        <a:t>30+8</a:t>
                      </a:r>
                      <a:endParaRPr lang="zh-CN" altLang="en-US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5994">
                <a:tc rowSpan="6" gridSpan="4">
                  <a:txBody>
                    <a:bodyPr/>
                    <a:lstStyle/>
                    <a:p>
                      <a:r>
                        <a:rPr lang="zh-CN" altLang="en-US" sz="1100" dirty="0"/>
                        <a:t>项目用到的软件</a:t>
                      </a:r>
                    </a:p>
                  </a:txBody>
                  <a:tcPr/>
                </a:tc>
                <a:tc rowSpan="6"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rowSpan="6"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rowSpan="6"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GitHub Desktop</a:t>
                      </a:r>
                      <a:endParaRPr lang="zh-CN" altLang="en-US" sz="1000" dirty="0"/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r>
                        <a:rPr lang="zh-CN" altLang="en-US" sz="1100" dirty="0"/>
                        <a:t>总计</a:t>
                      </a:r>
                      <a:r>
                        <a:rPr lang="en-US" altLang="zh-CN" sz="1100" dirty="0"/>
                        <a:t>0</a:t>
                      </a:r>
                      <a:r>
                        <a:rPr lang="zh-CN" altLang="en-US" sz="1100" dirty="0"/>
                        <a:t>元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3360">
                <a:tc gridSpan="4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000" dirty="0"/>
                        <a:t>微信</a:t>
                      </a:r>
                      <a:r>
                        <a:rPr lang="en-US" altLang="zh-CN" sz="1000" dirty="0"/>
                        <a:t>web</a:t>
                      </a:r>
                      <a:r>
                        <a:rPr lang="zh-CN" altLang="en-US" sz="1000" dirty="0"/>
                        <a:t>开发者工具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5994">
                <a:tc gridSpan="4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 err="1"/>
                        <a:t>Axure</a:t>
                      </a:r>
                      <a:r>
                        <a:rPr lang="en-US" altLang="zh-CN" sz="1000" dirty="0"/>
                        <a:t> RP 8</a:t>
                      </a:r>
                      <a:endParaRPr lang="zh-CN" altLang="en-US" sz="10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3360">
                <a:tc gridSpan="4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Visual Studio Code</a:t>
                      </a:r>
                      <a:endParaRPr lang="zh-CN" altLang="en-US" sz="10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5994">
                <a:tc gridSpan="4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 err="1"/>
                        <a:t>XMind</a:t>
                      </a:r>
                      <a:r>
                        <a:rPr lang="en-US" altLang="zh-CN" sz="1000" dirty="0"/>
                        <a:t> 8 Update 7</a:t>
                      </a:r>
                      <a:endParaRPr lang="zh-CN" altLang="en-US" sz="10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5880">
                <a:tc gridSpan="4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…..</a:t>
                      </a:r>
                      <a:endParaRPr lang="zh-CN" altLang="en-US" sz="10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98821">
                <a:tc gridSpan="5">
                  <a:txBody>
                    <a:bodyPr/>
                    <a:lstStyle/>
                    <a:p>
                      <a:r>
                        <a:rPr lang="zh-CN" altLang="en-US" dirty="0"/>
                        <a:t>总计</a:t>
                      </a:r>
                      <a:r>
                        <a:rPr lang="en-US" altLang="zh-CN" dirty="0"/>
                        <a:t>4</a:t>
                      </a:r>
                      <a:r>
                        <a:rPr lang="zh-CN" altLang="en-US" dirty="0"/>
                        <a:t>项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共</a:t>
                      </a:r>
                      <a:r>
                        <a:rPr lang="en-US" altLang="zh-CN" dirty="0"/>
                        <a:t>38</a:t>
                      </a:r>
                      <a:r>
                        <a:rPr lang="zh-CN" altLang="en-US" dirty="0"/>
                        <a:t>元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56761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3"/>
          <p:cNvSpPr>
            <a:spLocks noChangeArrowheads="1"/>
          </p:cNvSpPr>
          <p:nvPr/>
        </p:nvSpPr>
        <p:spPr bwMode="auto">
          <a:xfrm>
            <a:off x="0" y="0"/>
            <a:ext cx="2971842" cy="5141913"/>
          </a:xfrm>
          <a:prstGeom prst="rect">
            <a:avLst/>
          </a:prstGeom>
          <a:solidFill>
            <a:srgbClr val="1848C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41" name="Line 29"/>
          <p:cNvSpPr>
            <a:spLocks noChangeShapeType="1"/>
          </p:cNvSpPr>
          <p:nvPr/>
        </p:nvSpPr>
        <p:spPr bwMode="auto">
          <a:xfrm>
            <a:off x="381110" y="2038354"/>
            <a:ext cx="2286000" cy="0"/>
          </a:xfrm>
          <a:prstGeom prst="line">
            <a:avLst/>
          </a:prstGeom>
          <a:noFill/>
          <a:ln w="6350">
            <a:solidFill>
              <a:schemeClr val="bg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44" name="Line 32"/>
          <p:cNvSpPr>
            <a:spLocks noChangeShapeType="1"/>
          </p:cNvSpPr>
          <p:nvPr/>
        </p:nvSpPr>
        <p:spPr bwMode="auto">
          <a:xfrm>
            <a:off x="381110" y="2830517"/>
            <a:ext cx="2286000" cy="0"/>
          </a:xfrm>
          <a:prstGeom prst="line">
            <a:avLst/>
          </a:prstGeom>
          <a:noFill/>
          <a:ln w="6350">
            <a:solidFill>
              <a:schemeClr val="bg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TextBox 32"/>
          <p:cNvSpPr txBox="1"/>
          <p:nvPr/>
        </p:nvSpPr>
        <p:spPr>
          <a:xfrm>
            <a:off x="381110" y="2037570"/>
            <a:ext cx="12618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4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800" dirty="0"/>
              <a:t>目录页</a:t>
            </a:r>
          </a:p>
        </p:txBody>
      </p:sp>
      <p:sp>
        <p:nvSpPr>
          <p:cNvPr id="34" name="TextBox 33"/>
          <p:cNvSpPr txBox="1"/>
          <p:nvPr/>
        </p:nvSpPr>
        <p:spPr>
          <a:xfrm rot="21560070">
            <a:off x="383180" y="2482625"/>
            <a:ext cx="2241811" cy="3693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algn="ctr">
              <a:defRPr>
                <a:solidFill>
                  <a:schemeClr val="lt1"/>
                </a:solidFill>
                <a:latin typeface="+mn-lt"/>
                <a:ea typeface="+mn-ea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</a:defRPr>
            </a:lvl9pPr>
          </a:lstStyle>
          <a:p>
            <a:pPr algn="l"/>
            <a:r>
              <a:rPr lang="en-US" altLang="zh-CN" sz="1400" b="1" dirty="0">
                <a:solidFill>
                  <a:schemeClr val="bg1"/>
                </a:solidFill>
              </a:rPr>
              <a:t>CONTENTS   PAGE </a:t>
            </a:r>
          </a:p>
        </p:txBody>
      </p:sp>
      <p:grpSp>
        <p:nvGrpSpPr>
          <p:cNvPr id="28" name="组合 27"/>
          <p:cNvGrpSpPr/>
          <p:nvPr/>
        </p:nvGrpSpPr>
        <p:grpSpPr>
          <a:xfrm>
            <a:off x="4528110" y="513610"/>
            <a:ext cx="470000" cy="464134"/>
            <a:chOff x="4965079" y="546100"/>
            <a:chExt cx="588369" cy="581025"/>
          </a:xfrm>
        </p:grpSpPr>
        <p:sp>
          <p:nvSpPr>
            <p:cNvPr id="29" name="Oval 6"/>
            <p:cNvSpPr>
              <a:spLocks noChangeArrowheads="1"/>
            </p:cNvSpPr>
            <p:nvPr/>
          </p:nvSpPr>
          <p:spPr bwMode="auto">
            <a:xfrm>
              <a:off x="4968752" y="546100"/>
              <a:ext cx="581024" cy="581025"/>
            </a:xfrm>
            <a:prstGeom prst="ellipse">
              <a:avLst/>
            </a:prstGeom>
            <a:solidFill>
              <a:srgbClr val="1848C0"/>
            </a:solidFill>
            <a:ln w="12700">
              <a:noFill/>
              <a:round/>
            </a:ln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0" name="Text Box 24"/>
            <p:cNvSpPr txBox="1">
              <a:spLocks noChangeArrowheads="1"/>
            </p:cNvSpPr>
            <p:nvPr/>
          </p:nvSpPr>
          <p:spPr bwMode="auto">
            <a:xfrm>
              <a:off x="4965079" y="586175"/>
              <a:ext cx="588369" cy="500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000" b="1" dirty="0">
                  <a:solidFill>
                    <a:schemeClr val="bg1"/>
                  </a:solidFill>
                </a:rPr>
                <a:t>01</a:t>
              </a:r>
            </a:p>
          </p:txBody>
        </p:sp>
      </p:grpSp>
      <p:sp>
        <p:nvSpPr>
          <p:cNvPr id="31" name="TextBox 30"/>
          <p:cNvSpPr txBox="1"/>
          <p:nvPr/>
        </p:nvSpPr>
        <p:spPr>
          <a:xfrm>
            <a:off x="5305627" y="562643"/>
            <a:ext cx="363832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600" b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>
                <a:hlinkClick r:id="rId3" action="ppaction://hlinksldjump"/>
              </a:rPr>
              <a:t>项目概述</a:t>
            </a:r>
            <a:endParaRPr lang="zh-CN" altLang="en-US" dirty="0"/>
          </a:p>
        </p:txBody>
      </p:sp>
      <p:grpSp>
        <p:nvGrpSpPr>
          <p:cNvPr id="32" name="组合 31"/>
          <p:cNvGrpSpPr/>
          <p:nvPr/>
        </p:nvGrpSpPr>
        <p:grpSpPr>
          <a:xfrm>
            <a:off x="4537212" y="1198400"/>
            <a:ext cx="470000" cy="464134"/>
            <a:chOff x="4965079" y="546100"/>
            <a:chExt cx="588369" cy="581025"/>
          </a:xfrm>
        </p:grpSpPr>
        <p:sp>
          <p:nvSpPr>
            <p:cNvPr id="38" name="Oval 6"/>
            <p:cNvSpPr>
              <a:spLocks noChangeArrowheads="1"/>
            </p:cNvSpPr>
            <p:nvPr/>
          </p:nvSpPr>
          <p:spPr bwMode="auto">
            <a:xfrm>
              <a:off x="4968752" y="546100"/>
              <a:ext cx="581024" cy="581025"/>
            </a:xfrm>
            <a:prstGeom prst="ellipse">
              <a:avLst/>
            </a:prstGeom>
            <a:solidFill>
              <a:srgbClr val="1848C0"/>
            </a:solidFill>
            <a:ln w="12700">
              <a:noFill/>
              <a:round/>
            </a:ln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5" name="Text Box 24"/>
            <p:cNvSpPr txBox="1">
              <a:spLocks noChangeArrowheads="1"/>
            </p:cNvSpPr>
            <p:nvPr/>
          </p:nvSpPr>
          <p:spPr bwMode="auto">
            <a:xfrm>
              <a:off x="4965079" y="586175"/>
              <a:ext cx="588369" cy="5008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dirty="0">
                  <a:solidFill>
                    <a:schemeClr val="bg1"/>
                  </a:solidFill>
                </a:rPr>
                <a:t>02</a:t>
              </a:r>
              <a:endParaRPr lang="zh-CN" altLang="zh-CN" sz="20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46" name="TextBox 45">
            <a:hlinkClick r:id="rId4" action="ppaction://hlinksldjump"/>
          </p:cNvPr>
          <p:cNvSpPr txBox="1"/>
          <p:nvPr/>
        </p:nvSpPr>
        <p:spPr>
          <a:xfrm>
            <a:off x="5314538" y="1247433"/>
            <a:ext cx="3638327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 action="ppaction://hlinksldjump"/>
              </a:rPr>
              <a:t>项目计划</a:t>
            </a:r>
            <a:endParaRPr lang="zh-CN" altLang="en-US" sz="16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4540145" y="1909670"/>
            <a:ext cx="470000" cy="464134"/>
            <a:chOff x="4965079" y="546100"/>
            <a:chExt cx="588369" cy="581025"/>
          </a:xfrm>
        </p:grpSpPr>
        <p:sp>
          <p:nvSpPr>
            <p:cNvPr id="48" name="Oval 6"/>
            <p:cNvSpPr>
              <a:spLocks noChangeArrowheads="1"/>
            </p:cNvSpPr>
            <p:nvPr/>
          </p:nvSpPr>
          <p:spPr bwMode="auto">
            <a:xfrm>
              <a:off x="4968752" y="546100"/>
              <a:ext cx="581024" cy="581025"/>
            </a:xfrm>
            <a:prstGeom prst="ellipse">
              <a:avLst/>
            </a:prstGeom>
            <a:solidFill>
              <a:srgbClr val="1848C0"/>
            </a:solidFill>
            <a:ln w="12700">
              <a:noFill/>
              <a:round/>
            </a:ln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9" name="Text Box 24"/>
            <p:cNvSpPr txBox="1">
              <a:spLocks noChangeArrowheads="1"/>
            </p:cNvSpPr>
            <p:nvPr/>
          </p:nvSpPr>
          <p:spPr bwMode="auto">
            <a:xfrm>
              <a:off x="4965079" y="586175"/>
              <a:ext cx="588369" cy="5008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000" b="1" dirty="0">
                  <a:solidFill>
                    <a:schemeClr val="bg1"/>
                  </a:solidFill>
                </a:rPr>
                <a:t>0</a:t>
              </a:r>
              <a:r>
                <a:rPr lang="en-US" altLang="zh-CN" sz="2000" b="1" dirty="0">
                  <a:solidFill>
                    <a:schemeClr val="bg1"/>
                  </a:solidFill>
                </a:rPr>
                <a:t>3</a:t>
              </a:r>
              <a:endParaRPr lang="zh-CN" altLang="zh-CN" sz="20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50" name="TextBox 49">
            <a:hlinkClick r:id="rId6" action="ppaction://hlinksldjump"/>
          </p:cNvPr>
          <p:cNvSpPr txBox="1"/>
          <p:nvPr/>
        </p:nvSpPr>
        <p:spPr>
          <a:xfrm>
            <a:off x="5318302" y="2014869"/>
            <a:ext cx="3638327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7" action="ppaction://hlinksldjump"/>
              </a:rPr>
              <a:t>可行性分析</a:t>
            </a:r>
            <a:endParaRPr lang="zh-CN" altLang="en-US" sz="16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1" name="组合 50"/>
          <p:cNvGrpSpPr/>
          <p:nvPr/>
        </p:nvGrpSpPr>
        <p:grpSpPr>
          <a:xfrm>
            <a:off x="4534248" y="2640208"/>
            <a:ext cx="470000" cy="464134"/>
            <a:chOff x="4965079" y="546100"/>
            <a:chExt cx="588369" cy="581025"/>
          </a:xfrm>
        </p:grpSpPr>
        <p:sp>
          <p:nvSpPr>
            <p:cNvPr id="52" name="Oval 6"/>
            <p:cNvSpPr>
              <a:spLocks noChangeArrowheads="1"/>
            </p:cNvSpPr>
            <p:nvPr/>
          </p:nvSpPr>
          <p:spPr bwMode="auto">
            <a:xfrm>
              <a:off x="4968752" y="546100"/>
              <a:ext cx="581024" cy="581025"/>
            </a:xfrm>
            <a:prstGeom prst="ellipse">
              <a:avLst/>
            </a:prstGeom>
            <a:solidFill>
              <a:srgbClr val="1848C0"/>
            </a:solidFill>
            <a:ln w="12700">
              <a:noFill/>
              <a:round/>
            </a:ln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53" name="Text Box 24"/>
            <p:cNvSpPr txBox="1">
              <a:spLocks noChangeArrowheads="1"/>
            </p:cNvSpPr>
            <p:nvPr/>
          </p:nvSpPr>
          <p:spPr bwMode="auto">
            <a:xfrm>
              <a:off x="4965079" y="586175"/>
              <a:ext cx="588369" cy="5008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dirty="0">
                  <a:solidFill>
                    <a:schemeClr val="bg1"/>
                  </a:solidFill>
                </a:rPr>
                <a:t>04</a:t>
              </a:r>
              <a:endParaRPr lang="zh-CN" altLang="zh-CN" sz="20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58" name="TextBox 57">
            <a:hlinkClick r:id="rId5" action="ppaction://hlinksldjump"/>
          </p:cNvPr>
          <p:cNvSpPr txBox="1"/>
          <p:nvPr/>
        </p:nvSpPr>
        <p:spPr>
          <a:xfrm>
            <a:off x="5314538" y="2702998"/>
            <a:ext cx="3638327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8" action="ppaction://hlinksldjump"/>
              </a:rPr>
              <a:t>项目团队</a:t>
            </a:r>
            <a:endParaRPr lang="zh-CN" altLang="en-US" sz="16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4553514" y="3434770"/>
            <a:ext cx="470000" cy="464134"/>
            <a:chOff x="4965079" y="546100"/>
            <a:chExt cx="588369" cy="581025"/>
          </a:xfrm>
        </p:grpSpPr>
        <p:sp>
          <p:nvSpPr>
            <p:cNvPr id="24" name="Oval 6"/>
            <p:cNvSpPr>
              <a:spLocks noChangeArrowheads="1"/>
            </p:cNvSpPr>
            <p:nvPr/>
          </p:nvSpPr>
          <p:spPr bwMode="auto">
            <a:xfrm>
              <a:off x="4968752" y="546100"/>
              <a:ext cx="581024" cy="581025"/>
            </a:xfrm>
            <a:prstGeom prst="ellipse">
              <a:avLst/>
            </a:prstGeom>
            <a:solidFill>
              <a:srgbClr val="1848C0"/>
            </a:solidFill>
            <a:ln w="12700">
              <a:noFill/>
              <a:round/>
            </a:ln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4965079" y="586175"/>
              <a:ext cx="588369" cy="5008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dirty="0">
                  <a:solidFill>
                    <a:schemeClr val="bg1"/>
                  </a:solidFill>
                </a:rPr>
                <a:t>05</a:t>
              </a:r>
              <a:endParaRPr lang="zh-CN" altLang="zh-CN" sz="20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5305627" y="3497560"/>
            <a:ext cx="24383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600" b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>
                <a:hlinkClick r:id="rId9" action="ppaction://hlinksldjump"/>
              </a:rPr>
              <a:t>分工以及绩效评定</a:t>
            </a:r>
            <a:endParaRPr lang="zh-CN" altLang="en-US" dirty="0"/>
          </a:p>
        </p:txBody>
      </p:sp>
      <p:grpSp>
        <p:nvGrpSpPr>
          <p:cNvPr id="27" name="组合 26"/>
          <p:cNvGrpSpPr/>
          <p:nvPr/>
        </p:nvGrpSpPr>
        <p:grpSpPr>
          <a:xfrm>
            <a:off x="4589661" y="4229332"/>
            <a:ext cx="470000" cy="464134"/>
            <a:chOff x="4965079" y="546100"/>
            <a:chExt cx="588369" cy="581025"/>
          </a:xfrm>
        </p:grpSpPr>
        <p:sp>
          <p:nvSpPr>
            <p:cNvPr id="35" name="Oval 6"/>
            <p:cNvSpPr>
              <a:spLocks noChangeArrowheads="1"/>
            </p:cNvSpPr>
            <p:nvPr/>
          </p:nvSpPr>
          <p:spPr bwMode="auto">
            <a:xfrm>
              <a:off x="4968752" y="546100"/>
              <a:ext cx="581024" cy="581025"/>
            </a:xfrm>
            <a:prstGeom prst="ellipse">
              <a:avLst/>
            </a:prstGeom>
            <a:solidFill>
              <a:srgbClr val="1848C0"/>
            </a:solidFill>
            <a:ln w="12700">
              <a:noFill/>
              <a:round/>
            </a:ln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6" name="Text Box 24"/>
            <p:cNvSpPr txBox="1">
              <a:spLocks noChangeArrowheads="1"/>
            </p:cNvSpPr>
            <p:nvPr/>
          </p:nvSpPr>
          <p:spPr bwMode="auto">
            <a:xfrm>
              <a:off x="4965079" y="586175"/>
              <a:ext cx="588369" cy="5008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dirty="0">
                  <a:solidFill>
                    <a:schemeClr val="bg1"/>
                  </a:solidFill>
                </a:rPr>
                <a:t>06</a:t>
              </a:r>
              <a:endParaRPr lang="zh-CN" altLang="zh-CN" sz="20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5410178" y="4292122"/>
            <a:ext cx="2133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600" b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>
                <a:hlinkClick r:id="rId10" action="ppaction://hlinksldjump"/>
              </a:rPr>
              <a:t>会议记录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五边形 2"/>
          <p:cNvSpPr/>
          <p:nvPr/>
        </p:nvSpPr>
        <p:spPr>
          <a:xfrm>
            <a:off x="76318" y="208818"/>
            <a:ext cx="373528" cy="431915"/>
          </a:xfrm>
          <a:prstGeom prst="homePlate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49846" y="268065"/>
            <a:ext cx="1904950" cy="380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预算统计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057466" y="3614641"/>
            <a:ext cx="35051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2917528" y="138865"/>
            <a:ext cx="31241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经费总预算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/>
          </p:nvPr>
        </p:nvGraphicFramePr>
        <p:xfrm>
          <a:off x="2324158" y="508197"/>
          <a:ext cx="4876670" cy="3627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1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10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572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1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93030">
                <a:tc gridSpan="2">
                  <a:txBody>
                    <a:bodyPr/>
                    <a:lstStyle/>
                    <a:p>
                      <a:r>
                        <a:rPr lang="zh-CN" altLang="en-US" dirty="0"/>
                        <a:t>项目</a:t>
                      </a:r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zh-CN" altLang="en-US" dirty="0"/>
                        <a:t>金额（元）</a:t>
                      </a:r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94451">
                <a:tc>
                  <a:txBody>
                    <a:bodyPr/>
                    <a:lstStyle/>
                    <a:p>
                      <a:r>
                        <a:rPr lang="zh-CN" altLang="en-US" sz="1100" dirty="0"/>
                        <a:t>办公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人工费</a:t>
                      </a:r>
                      <a:endParaRPr lang="en-US" altLang="zh-CN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0" hangingPunct="1"/>
                      <a:r>
                        <a:rPr lang="en-US" altLang="zh-CN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en-US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按照每小时</a:t>
                      </a:r>
                      <a:r>
                        <a:rPr lang="en-US" altLang="zh-CN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8</a:t>
                      </a:r>
                      <a:r>
                        <a:rPr lang="zh-CN" altLang="en-US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元的薪资标准，每人开发时间为一个月，每月工作</a:t>
                      </a:r>
                      <a:r>
                        <a:rPr lang="en-US" altLang="zh-CN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  <a:r>
                        <a:rPr lang="zh-CN" altLang="en-US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天计算</a:t>
                      </a:r>
                      <a:r>
                        <a:rPr lang="en-US" altLang="zh-CN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en-US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8</a:t>
                      </a:r>
                      <a:r>
                        <a:rPr lang="zh-CN" altLang="en-US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（元</a:t>
                      </a:r>
                      <a:r>
                        <a:rPr lang="en-US" altLang="zh-CN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zh-CN" altLang="en-US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时）*</a:t>
                      </a:r>
                      <a:r>
                        <a:rPr lang="en-US" altLang="zh-CN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lang="zh-CN" altLang="en-US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（天</a:t>
                      </a:r>
                      <a:r>
                        <a:rPr lang="en-US" altLang="zh-CN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zh-CN" altLang="en-US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周）*</a:t>
                      </a:r>
                      <a:r>
                        <a:rPr lang="en-US" altLang="zh-CN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lang="zh-CN" altLang="en-US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（周</a:t>
                      </a:r>
                      <a:r>
                        <a:rPr lang="en-US" altLang="zh-CN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zh-CN" altLang="en-US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月）*</a:t>
                      </a:r>
                      <a:r>
                        <a:rPr lang="en-US" altLang="zh-CN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r>
                        <a:rPr lang="zh-CN" altLang="en-US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（小时</a:t>
                      </a:r>
                      <a:r>
                        <a:rPr lang="en-US" altLang="zh-CN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zh-CN" altLang="en-US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天）*</a:t>
                      </a:r>
                      <a:r>
                        <a:rPr lang="en-US" altLang="zh-CN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lang="zh-CN" altLang="en-US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人</a:t>
                      </a:r>
                      <a:r>
                        <a:rPr lang="en-US" altLang="zh-CN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32640</a:t>
                      </a:r>
                      <a:r>
                        <a:rPr lang="zh-CN" altLang="en-US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元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100" dirty="0"/>
                        <a:t>共</a:t>
                      </a:r>
                      <a:r>
                        <a:rPr lang="en-US" altLang="zh-CN" sz="1100" dirty="0"/>
                        <a:t>32640</a:t>
                      </a:r>
                      <a:r>
                        <a:rPr lang="zh-CN" altLang="en-US" sz="1100" dirty="0"/>
                        <a:t>元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228">
                <a:tc gridSpan="2">
                  <a:txBody>
                    <a:bodyPr/>
                    <a:lstStyle/>
                    <a:p>
                      <a:r>
                        <a:rPr lang="zh-CN" altLang="en-US" sz="1100" dirty="0"/>
                        <a:t>团队建设费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altLang="zh-CN" sz="1100" dirty="0"/>
                        <a:t>1000</a:t>
                      </a:r>
                      <a:r>
                        <a:rPr lang="zh-CN" altLang="en-US" sz="1100" dirty="0"/>
                        <a:t>元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8182">
                <a:tc rowSpan="7">
                  <a:txBody>
                    <a:bodyPr/>
                    <a:lstStyle/>
                    <a:p>
                      <a:r>
                        <a:rPr lang="zh-CN" altLang="en-US" sz="1100" dirty="0"/>
                        <a:t>资料费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altLang="zh-CN" sz="1100" dirty="0"/>
                        <a:t>《</a:t>
                      </a:r>
                      <a:r>
                        <a:rPr lang="zh-CN" altLang="en-US" sz="1100" dirty="0"/>
                        <a:t>你不知道的</a:t>
                      </a:r>
                      <a:r>
                        <a:rPr lang="en-US" altLang="zh-CN" sz="1100" dirty="0"/>
                        <a:t>JavaScript》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100" dirty="0"/>
                        <a:t>139</a:t>
                      </a:r>
                      <a:endParaRPr lang="zh-CN" altLang="en-US" sz="1100" dirty="0"/>
                    </a:p>
                  </a:txBody>
                  <a:tcPr/>
                </a:tc>
                <a:tc rowSpan="7">
                  <a:txBody>
                    <a:bodyPr/>
                    <a:lstStyle/>
                    <a:p>
                      <a:r>
                        <a:rPr lang="zh-CN" altLang="en-US" sz="1100" dirty="0"/>
                        <a:t>共</a:t>
                      </a:r>
                      <a:r>
                        <a:rPr lang="en-US" altLang="zh-CN" sz="1100" dirty="0"/>
                        <a:t>337.1</a:t>
                      </a:r>
                      <a:endParaRPr lang="zh-CN" altLang="en-US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r>
                        <a:rPr lang="en-US" altLang="zh-CN" sz="1100" dirty="0"/>
                        <a:t>39.5</a:t>
                      </a:r>
                      <a:r>
                        <a:rPr lang="zh-CN" altLang="en-US" sz="1100" dirty="0"/>
                        <a:t>*</a:t>
                      </a:r>
                      <a:r>
                        <a:rPr lang="en-US" altLang="zh-CN" sz="1100" dirty="0"/>
                        <a:t>3</a:t>
                      </a:r>
                      <a:endParaRPr lang="zh-CN" altLang="en-US" sz="11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922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100" dirty="0"/>
                        <a:t>《</a:t>
                      </a:r>
                      <a:r>
                        <a:rPr lang="zh-CN" altLang="en-US" sz="1100" dirty="0"/>
                        <a:t>软件工程导论</a:t>
                      </a:r>
                      <a:r>
                        <a:rPr lang="en-US" altLang="zh-CN" sz="1100" dirty="0"/>
                        <a:t>》</a:t>
                      </a:r>
                      <a:endParaRPr lang="zh-CN" altLang="en-US" sz="11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altLang="zh-CN" sz="1100" dirty="0"/>
                        <a:t>《21</a:t>
                      </a:r>
                      <a:r>
                        <a:rPr lang="zh-CN" altLang="en-US" sz="1100" dirty="0"/>
                        <a:t>天精通微信小程序开发</a:t>
                      </a:r>
                      <a:r>
                        <a:rPr lang="en-US" altLang="zh-CN" sz="1100" dirty="0"/>
                        <a:t>》</a:t>
                      </a:r>
                      <a:endParaRPr lang="zh-CN" altLang="en-US" sz="11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1462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altLang="zh-CN" sz="1100" dirty="0"/>
                        <a:t>35.8</a:t>
                      </a:r>
                      <a:endParaRPr lang="zh-CN" altLang="en-US" sz="11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100" dirty="0"/>
                        <a:t>《</a:t>
                      </a:r>
                      <a:r>
                        <a:rPr lang="zh-CN" altLang="en-US" sz="1100" dirty="0"/>
                        <a:t>从零开始学微信小程序开发</a:t>
                      </a:r>
                      <a:r>
                        <a:rPr lang="en-US" altLang="zh-CN" sz="1100" dirty="0"/>
                        <a:t>》</a:t>
                      </a:r>
                      <a:endParaRPr lang="zh-CN" altLang="en-US" sz="11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31462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100" dirty="0"/>
                        <a:t>43.8</a:t>
                      </a:r>
                      <a:endParaRPr lang="zh-CN" altLang="en-US" sz="11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350196">
                <a:tc gridSpan="2">
                  <a:txBody>
                    <a:bodyPr/>
                    <a:lstStyle/>
                    <a:p>
                      <a:r>
                        <a:rPr lang="zh-CN" altLang="en-US" dirty="0"/>
                        <a:t>总计</a:t>
                      </a:r>
                      <a:r>
                        <a:rPr lang="en-US" altLang="zh-CN" dirty="0"/>
                        <a:t>3</a:t>
                      </a:r>
                      <a:r>
                        <a:rPr lang="zh-CN" altLang="en-US" dirty="0"/>
                        <a:t>项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zh-CN" altLang="en-US" dirty="0"/>
                        <a:t>共</a:t>
                      </a:r>
                      <a:r>
                        <a:rPr lang="en-US" altLang="zh-CN" dirty="0"/>
                        <a:t>33977.1</a:t>
                      </a:r>
                      <a:r>
                        <a:rPr lang="zh-CN" altLang="en-US" dirty="0"/>
                        <a:t>元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2057466" y="4455940"/>
            <a:ext cx="43432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该项目总预算：</a:t>
            </a:r>
            <a:r>
              <a:rPr lang="en-US" altLang="zh-CN" dirty="0"/>
              <a:t>8+30+33977.1=34015.7</a:t>
            </a:r>
            <a:r>
              <a:rPr lang="zh-CN" altLang="en-US" dirty="0"/>
              <a:t>元</a:t>
            </a:r>
          </a:p>
        </p:txBody>
      </p:sp>
      <p:sp>
        <p:nvSpPr>
          <p:cNvPr id="8" name="矩形 7"/>
          <p:cNvSpPr/>
          <p:nvPr/>
        </p:nvSpPr>
        <p:spPr>
          <a:xfrm>
            <a:off x="6324554" y="4455940"/>
            <a:ext cx="277427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</a:rPr>
              <a:t>*上述结果按照张洛嘉给出的人均</a:t>
            </a: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</a:rPr>
              <a:t>68</a:t>
            </a: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</a:rPr>
              <a:t>元</a:t>
            </a: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</a:rPr>
              <a:t>/</a:t>
            </a: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 Light" panose="020B0502040204020203" charset="-122"/>
                <a:ea typeface="微软雅黑 Light" panose="020B0502040204020203" charset="-122"/>
                <a:cs typeface="微软雅黑 Light" panose="020B0502040204020203" charset="-122"/>
              </a:rPr>
              <a:t>时的薪资水平计算出的总预算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3552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7D5EFD00-ECAF-4FF1-AAF2-6B563014ECF6}"/>
              </a:ext>
            </a:extLst>
          </p:cNvPr>
          <p:cNvSpPr/>
          <p:nvPr/>
        </p:nvSpPr>
        <p:spPr>
          <a:xfrm>
            <a:off x="2514654" y="2113768"/>
            <a:ext cx="4032448" cy="45719"/>
          </a:xfrm>
          <a:prstGeom prst="rect">
            <a:avLst/>
          </a:prstGeom>
          <a:solidFill>
            <a:srgbClr val="1848C0"/>
          </a:solidFill>
          <a:ln>
            <a:noFill/>
          </a:ln>
          <a:effec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en-US" sz="1700">
              <a:solidFill>
                <a:srgbClr val="1F497D"/>
              </a:solidFill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4629394-D1DF-4B0D-BC3B-82280A273ADF}"/>
              </a:ext>
            </a:extLst>
          </p:cNvPr>
          <p:cNvSpPr txBox="1"/>
          <p:nvPr/>
        </p:nvSpPr>
        <p:spPr>
          <a:xfrm>
            <a:off x="3886218" y="1504184"/>
            <a:ext cx="160015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/>
              <a:t>技术可行性</a:t>
            </a:r>
          </a:p>
        </p:txBody>
      </p:sp>
    </p:spTree>
    <p:extLst>
      <p:ext uri="{BB962C8B-B14F-4D97-AF65-F5344CB8AC3E}">
        <p14:creationId xmlns:p14="http://schemas.microsoft.com/office/powerpoint/2010/main" val="1979674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4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MVPæ¶ææé å³æ¶éè®¯APP"/>
          <p:cNvSpPr>
            <a:spLocks noChangeAspect="1" noChangeArrowheads="1"/>
          </p:cNvSpPr>
          <p:nvPr/>
        </p:nvSpPr>
        <p:spPr bwMode="auto">
          <a:xfrm>
            <a:off x="4419600" y="2417763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308" y="931898"/>
            <a:ext cx="2819326" cy="3276529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267208" y="1063107"/>
            <a:ext cx="3352712" cy="26463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配置代码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JSON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端代码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html5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版代码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WXML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样式代码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WXSS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逻辑代码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JavaScript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SQL-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库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….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066892" y="285016"/>
            <a:ext cx="2324043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可能用到的技术</a:t>
            </a:r>
          </a:p>
        </p:txBody>
      </p:sp>
      <p:sp>
        <p:nvSpPr>
          <p:cNvPr id="9" name="文本框 8">
            <a:hlinkClick r:id="rId3" action="ppaction://hlinksldjump"/>
          </p:cNvPr>
          <p:cNvSpPr txBox="1"/>
          <p:nvPr/>
        </p:nvSpPr>
        <p:spPr>
          <a:xfrm>
            <a:off x="8000910" y="4550998"/>
            <a:ext cx="914376" cy="380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返回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五边形 1"/>
          <p:cNvSpPr/>
          <p:nvPr/>
        </p:nvSpPr>
        <p:spPr>
          <a:xfrm>
            <a:off x="1411" y="193144"/>
            <a:ext cx="373528" cy="431915"/>
          </a:xfrm>
          <a:prstGeom prst="homePlate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3" name="TextBox 5"/>
          <p:cNvSpPr txBox="1"/>
          <p:nvPr/>
        </p:nvSpPr>
        <p:spPr>
          <a:xfrm>
            <a:off x="419272" y="209108"/>
            <a:ext cx="1467068" cy="399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行性分析</a:t>
            </a:r>
            <a:endParaRPr lang="en-US" altLang="zh-CN" sz="20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947648" y="235173"/>
            <a:ext cx="4343286" cy="670454"/>
            <a:chOff x="3193623" y="1328889"/>
            <a:chExt cx="4629899" cy="801825"/>
          </a:xfrm>
        </p:grpSpPr>
        <p:sp>
          <p:nvSpPr>
            <p:cNvPr id="5" name="矩形 4"/>
            <p:cNvSpPr/>
            <p:nvPr/>
          </p:nvSpPr>
          <p:spPr>
            <a:xfrm>
              <a:off x="3193623" y="1328889"/>
              <a:ext cx="4629899" cy="801825"/>
            </a:xfrm>
            <a:prstGeom prst="rect">
              <a:avLst/>
            </a:prstGeom>
            <a:solidFill>
              <a:srgbClr val="3D73A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TextBox 9"/>
            <p:cNvSpPr txBox="1"/>
            <p:nvPr/>
          </p:nvSpPr>
          <p:spPr>
            <a:xfrm>
              <a:off x="3680833" y="1401958"/>
              <a:ext cx="305724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kern="1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开发工具概述</a:t>
              </a:r>
            </a:p>
          </p:txBody>
        </p:sp>
      </p:grpSp>
      <p:sp>
        <p:nvSpPr>
          <p:cNvPr id="9" name="矩形 8"/>
          <p:cNvSpPr/>
          <p:nvPr/>
        </p:nvSpPr>
        <p:spPr>
          <a:xfrm>
            <a:off x="1112332" y="1227656"/>
            <a:ext cx="3670632" cy="7076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信专门为开发小程序建立的集成开发环境。</a:t>
            </a:r>
          </a:p>
        </p:txBody>
      </p:sp>
      <p:grpSp>
        <p:nvGrpSpPr>
          <p:cNvPr id="13" name="组 7"/>
          <p:cNvGrpSpPr/>
          <p:nvPr/>
        </p:nvGrpSpPr>
        <p:grpSpPr>
          <a:xfrm>
            <a:off x="219046" y="2671585"/>
            <a:ext cx="4548937" cy="813747"/>
            <a:chOff x="2911441" y="2581582"/>
            <a:chExt cx="5421507" cy="813747"/>
          </a:xfrm>
        </p:grpSpPr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11441" y="2581582"/>
              <a:ext cx="849507" cy="774922"/>
            </a:xfrm>
            <a:prstGeom prst="rect">
              <a:avLst/>
            </a:prstGeom>
          </p:spPr>
        </p:pic>
        <p:sp>
          <p:nvSpPr>
            <p:cNvPr id="15" name="矩形 14"/>
            <p:cNvSpPr/>
            <p:nvPr/>
          </p:nvSpPr>
          <p:spPr>
            <a:xfrm>
              <a:off x="3760948" y="2687699"/>
              <a:ext cx="4572000" cy="707630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en-US" altLang="zh-CN" sz="2000" b="1" dirty="0">
                  <a:solidFill>
                    <a:schemeClr val="accent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SQL</a:t>
              </a:r>
              <a:r>
                <a:rPr lang="zh-CN" altLang="en-US" sz="2000" b="1" dirty="0">
                  <a:solidFill>
                    <a:schemeClr val="accent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用于访问和处理数据库的标准的计算机语言。</a:t>
              </a:r>
            </a:p>
          </p:txBody>
        </p:sp>
      </p:grpSp>
      <p:grpSp>
        <p:nvGrpSpPr>
          <p:cNvPr id="16" name="组 10"/>
          <p:cNvGrpSpPr/>
          <p:nvPr/>
        </p:nvGrpSpPr>
        <p:grpSpPr>
          <a:xfrm>
            <a:off x="168747" y="3837696"/>
            <a:ext cx="4658592" cy="1019200"/>
            <a:chOff x="2906243" y="3598201"/>
            <a:chExt cx="5552196" cy="1019200"/>
          </a:xfrm>
        </p:grpSpPr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06243" y="3598201"/>
              <a:ext cx="971238" cy="767714"/>
            </a:xfrm>
            <a:prstGeom prst="rect">
              <a:avLst/>
            </a:prstGeom>
          </p:spPr>
        </p:pic>
        <p:sp>
          <p:nvSpPr>
            <p:cNvPr id="18" name="矩形 17"/>
            <p:cNvSpPr/>
            <p:nvPr/>
          </p:nvSpPr>
          <p:spPr>
            <a:xfrm>
              <a:off x="3886439" y="3602123"/>
              <a:ext cx="4572000" cy="101527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en-US" altLang="zh-CN" sz="2000" b="1" dirty="0">
                  <a:solidFill>
                    <a:schemeClr val="accent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it</a:t>
              </a:r>
              <a:r>
                <a:rPr lang="zh-CN" altLang="en-US" sz="2000" b="1" dirty="0">
                  <a:solidFill>
                    <a:schemeClr val="accent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一个开源的分布式版本控制系统，可以高效处理从很小到非常大的项目版本管理。</a:t>
              </a:r>
            </a:p>
          </p:txBody>
        </p:sp>
      </p:grpSp>
      <p:grpSp>
        <p:nvGrpSpPr>
          <p:cNvPr id="19" name="组 11"/>
          <p:cNvGrpSpPr/>
          <p:nvPr/>
        </p:nvGrpSpPr>
        <p:grpSpPr>
          <a:xfrm>
            <a:off x="4824394" y="3837696"/>
            <a:ext cx="4267087" cy="838178"/>
            <a:chOff x="8275540" y="4572751"/>
            <a:chExt cx="4374154" cy="838178"/>
          </a:xfrm>
        </p:grpSpPr>
        <p:pic>
          <p:nvPicPr>
            <p:cNvPr id="20" name="图片 19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7217"/>
            <a:stretch>
              <a:fillRect/>
            </a:stretch>
          </p:blipFill>
          <p:spPr>
            <a:xfrm>
              <a:off x="8275540" y="4572751"/>
              <a:ext cx="1064382" cy="838178"/>
            </a:xfrm>
            <a:prstGeom prst="rect">
              <a:avLst/>
            </a:prstGeom>
          </p:spPr>
        </p:pic>
        <p:sp>
          <p:nvSpPr>
            <p:cNvPr id="21" name="矩形 20"/>
            <p:cNvSpPr/>
            <p:nvPr/>
          </p:nvSpPr>
          <p:spPr>
            <a:xfrm>
              <a:off x="9618785" y="4699452"/>
              <a:ext cx="3030909" cy="70763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000" b="1" dirty="0">
                  <a:solidFill>
                    <a:schemeClr val="accent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roject</a:t>
              </a:r>
              <a:r>
                <a:rPr lang="zh-CN" altLang="en-US" sz="2000" b="1" dirty="0">
                  <a:solidFill>
                    <a:schemeClr val="accent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通用的项目管理工具软件。</a:t>
              </a: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0649" y="2547735"/>
            <a:ext cx="950321" cy="878918"/>
          </a:xfrm>
          <a:prstGeom prst="rect">
            <a:avLst/>
          </a:prstGeom>
        </p:spPr>
      </p:pic>
      <p:sp>
        <p:nvSpPr>
          <p:cNvPr id="30" name="文本框 29"/>
          <p:cNvSpPr txBox="1"/>
          <p:nvPr/>
        </p:nvSpPr>
        <p:spPr>
          <a:xfrm>
            <a:off x="5858986" y="2570671"/>
            <a:ext cx="3472865" cy="7076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ure</a:t>
            </a:r>
            <a:r>
              <a:rPr lang="zh-CN" altLang="en-US" sz="20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较为普及的软件交互式页面设计软件</a:t>
            </a:r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42542" y="1243686"/>
            <a:ext cx="906933" cy="778625"/>
          </a:xfrm>
          <a:prstGeom prst="rect">
            <a:avLst/>
          </a:prstGeom>
        </p:spPr>
      </p:pic>
      <p:sp>
        <p:nvSpPr>
          <p:cNvPr id="33" name="矩形 32"/>
          <p:cNvSpPr/>
          <p:nvPr/>
        </p:nvSpPr>
        <p:spPr>
          <a:xfrm>
            <a:off x="5741166" y="1207911"/>
            <a:ext cx="3438178" cy="13229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werdesigner</a:t>
            </a:r>
            <a:r>
              <a:rPr lang="zh-CN" altLang="en-US" sz="20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方便地对管理信息系统进行分析设计，他几乎包括了数据库模型设计的全过程</a:t>
            </a:r>
          </a:p>
        </p:txBody>
      </p:sp>
      <p:cxnSp>
        <p:nvCxnSpPr>
          <p:cNvPr id="34" name="直接连接符 33"/>
          <p:cNvCxnSpPr/>
          <p:nvPr/>
        </p:nvCxnSpPr>
        <p:spPr bwMode="auto">
          <a:xfrm>
            <a:off x="4665004" y="958786"/>
            <a:ext cx="12270" cy="417518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49256" y="1202858"/>
            <a:ext cx="981075" cy="9810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3EE2F144-F260-4712-AC6B-D9D04620E942}"/>
              </a:ext>
            </a:extLst>
          </p:cNvPr>
          <p:cNvSpPr txBox="1"/>
          <p:nvPr/>
        </p:nvSpPr>
        <p:spPr>
          <a:xfrm>
            <a:off x="914496" y="622046"/>
            <a:ext cx="21335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关键技术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056AE10-E66F-488F-9254-7E642E244041}"/>
              </a:ext>
            </a:extLst>
          </p:cNvPr>
          <p:cNvSpPr txBox="1"/>
          <p:nvPr/>
        </p:nvSpPr>
        <p:spPr>
          <a:xfrm>
            <a:off x="286142" y="1275590"/>
            <a:ext cx="44196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界面呈现：地图界面呈现</a:t>
            </a:r>
            <a:r>
              <a:rPr lang="zh-CN" altLang="en-US" dirty="0"/>
              <a:t>类似于共享单车</a:t>
            </a:r>
            <a:r>
              <a:rPr lang="zh-CN" altLang="zh-CN" dirty="0"/>
              <a:t>，借助地图</a:t>
            </a:r>
            <a:r>
              <a:rPr lang="en-US" altLang="zh-CN" dirty="0" err="1"/>
              <a:t>api</a:t>
            </a:r>
            <a:r>
              <a:rPr lang="en-US" altLang="zh-CN" dirty="0"/>
              <a:t> (</a:t>
            </a:r>
            <a:r>
              <a:rPr lang="zh-CN" altLang="zh-CN" dirty="0"/>
              <a:t>腾讯地图</a:t>
            </a:r>
            <a:r>
              <a:rPr lang="en-US" altLang="zh-CN" dirty="0"/>
              <a:t>)</a:t>
            </a:r>
            <a:endParaRPr lang="zh-CN" altLang="zh-CN" dirty="0"/>
          </a:p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2BA796A-3FB3-4EAE-878A-5EC888F3E99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2992" y="208818"/>
            <a:ext cx="3732103" cy="4724276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052824A5-AE7D-483F-8DEC-0EB10830682B}"/>
              </a:ext>
            </a:extLst>
          </p:cNvPr>
          <p:cNvSpPr txBox="1"/>
          <p:nvPr/>
        </p:nvSpPr>
        <p:spPr>
          <a:xfrm>
            <a:off x="286142" y="2026615"/>
            <a:ext cx="396229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页面逻辑：通过</a:t>
            </a:r>
            <a:r>
              <a:rPr lang="en-US" altLang="zh-CN" dirty="0" err="1"/>
              <a:t>javascript</a:t>
            </a:r>
            <a:r>
              <a:rPr lang="zh-CN" altLang="zh-CN" dirty="0"/>
              <a:t>对相应文档类型进行编写，创建出对应的功能与按键</a:t>
            </a:r>
          </a:p>
          <a:p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E68DE1E-E053-45F7-98D1-B36B29BD5350}"/>
              </a:ext>
            </a:extLst>
          </p:cNvPr>
          <p:cNvSpPr txBox="1"/>
          <p:nvPr/>
        </p:nvSpPr>
        <p:spPr>
          <a:xfrm>
            <a:off x="4114800" y="2114550"/>
            <a:ext cx="91440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12DFD61-4674-4795-B78D-DF7938E601CD}"/>
              </a:ext>
            </a:extLst>
          </p:cNvPr>
          <p:cNvSpPr txBox="1"/>
          <p:nvPr/>
        </p:nvSpPr>
        <p:spPr>
          <a:xfrm>
            <a:off x="286142" y="3197887"/>
            <a:ext cx="34289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聊天室</a:t>
            </a:r>
            <a:r>
              <a:rPr lang="en-US" altLang="zh-CN" dirty="0"/>
              <a:t>:</a:t>
            </a:r>
            <a:r>
              <a:rPr lang="zh-CN" altLang="en-US" dirty="0"/>
              <a:t>接入腾讯云的</a:t>
            </a:r>
            <a:r>
              <a:rPr lang="en-US" altLang="zh-CN" dirty="0"/>
              <a:t>IM</a:t>
            </a:r>
            <a:r>
              <a:rPr lang="zh-CN" altLang="en-US" dirty="0"/>
              <a:t>即时通讯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368385B-DC37-4538-AAB7-BCC15741BDF9}"/>
              </a:ext>
            </a:extLst>
          </p:cNvPr>
          <p:cNvSpPr txBox="1"/>
          <p:nvPr/>
        </p:nvSpPr>
        <p:spPr>
          <a:xfrm>
            <a:off x="279478" y="3919702"/>
            <a:ext cx="391153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用户数据分析：根据用户的信息及其位置进行分析，为其推荐就近的球场及球约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5515301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五边形 4">
            <a:extLst>
              <a:ext uri="{FF2B5EF4-FFF2-40B4-BE49-F238E27FC236}">
                <a16:creationId xmlns:a16="http://schemas.microsoft.com/office/drawing/2014/main" id="{DF686F92-3F7B-4119-BB86-7C5526E6E1A8}"/>
              </a:ext>
            </a:extLst>
          </p:cNvPr>
          <p:cNvSpPr/>
          <p:nvPr/>
        </p:nvSpPr>
        <p:spPr>
          <a:xfrm>
            <a:off x="1752674" y="589808"/>
            <a:ext cx="373528" cy="431915"/>
          </a:xfrm>
          <a:prstGeom prst="homePlate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FCD02F3-167C-4CE5-B9E1-A750BCA688D8}"/>
              </a:ext>
            </a:extLst>
          </p:cNvPr>
          <p:cNvSpPr txBox="1"/>
          <p:nvPr/>
        </p:nvSpPr>
        <p:spPr>
          <a:xfrm>
            <a:off x="2667050" y="614840"/>
            <a:ext cx="31241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服务器与客户端之间的交互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A088AD3-EFB1-417F-A82F-9638239B44F1}"/>
              </a:ext>
            </a:extLst>
          </p:cNvPr>
          <p:cNvSpPr txBox="1"/>
          <p:nvPr/>
        </p:nvSpPr>
        <p:spPr>
          <a:xfrm>
            <a:off x="1181189" y="2189966"/>
            <a:ext cx="678162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服务器与客户端的连接</a:t>
            </a:r>
            <a:r>
              <a:rPr lang="en-US" altLang="zh-CN" dirty="0"/>
              <a:t>:</a:t>
            </a:r>
            <a:r>
              <a:rPr lang="zh-CN" altLang="zh-CN" dirty="0"/>
              <a:t>通过</a:t>
            </a:r>
            <a:r>
              <a:rPr lang="en-US" altLang="zh-CN" dirty="0"/>
              <a:t>http</a:t>
            </a:r>
            <a:r>
              <a:rPr lang="zh-CN" altLang="zh-CN" dirty="0"/>
              <a:t>协议</a:t>
            </a:r>
            <a:r>
              <a:rPr lang="en-US" altLang="zh-CN" dirty="0"/>
              <a:t>,</a:t>
            </a:r>
            <a:r>
              <a:rPr lang="zh-CN" altLang="en-US" dirty="0"/>
              <a:t>微信</a:t>
            </a:r>
            <a:r>
              <a:rPr lang="zh-CN" altLang="zh-CN" dirty="0"/>
              <a:t>用户登</a:t>
            </a:r>
            <a:r>
              <a:rPr lang="zh-CN" altLang="en-US" dirty="0"/>
              <a:t>验证</a:t>
            </a:r>
            <a:r>
              <a:rPr lang="zh-CN" altLang="zh-CN" dirty="0"/>
              <a:t>录的相关官方文档及相应</a:t>
            </a:r>
            <a:r>
              <a:rPr lang="en-US" altLang="zh-CN" dirty="0" err="1"/>
              <a:t>api</a:t>
            </a:r>
            <a:r>
              <a:rPr lang="zh-CN" altLang="zh-CN" dirty="0"/>
              <a:t>，用腾讯云服务器搭建第三方服务器</a:t>
            </a:r>
            <a:r>
              <a:rPr lang="zh-CN" altLang="en-US" dirty="0"/>
              <a:t>与数据库</a:t>
            </a:r>
            <a:r>
              <a:rPr lang="zh-CN" altLang="zh-CN" dirty="0"/>
              <a:t>，实现第三方服务器与客户端</a:t>
            </a:r>
            <a:r>
              <a:rPr lang="zh-CN" altLang="zh-CN"/>
              <a:t>的连接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48500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F367DC7A-63D7-4A44-BA32-8E9D9A247451}"/>
              </a:ext>
            </a:extLst>
          </p:cNvPr>
          <p:cNvSpPr/>
          <p:nvPr/>
        </p:nvSpPr>
        <p:spPr>
          <a:xfrm>
            <a:off x="2514654" y="1808976"/>
            <a:ext cx="4032448" cy="45719"/>
          </a:xfrm>
          <a:prstGeom prst="rect">
            <a:avLst/>
          </a:prstGeom>
          <a:solidFill>
            <a:srgbClr val="1848C0"/>
          </a:solidFill>
          <a:ln>
            <a:noFill/>
          </a:ln>
          <a:effec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en-US" sz="1700">
              <a:solidFill>
                <a:srgbClr val="1F497D"/>
              </a:solidFill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B44B7E8-5F4C-4F21-B0D8-53FFE9338D21}"/>
              </a:ext>
            </a:extLst>
          </p:cNvPr>
          <p:cNvSpPr txBox="1"/>
          <p:nvPr/>
        </p:nvSpPr>
        <p:spPr>
          <a:xfrm>
            <a:off x="3657624" y="1155464"/>
            <a:ext cx="18287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法律可行性</a:t>
            </a:r>
          </a:p>
        </p:txBody>
      </p:sp>
    </p:spTree>
    <p:extLst>
      <p:ext uri="{BB962C8B-B14F-4D97-AF65-F5344CB8AC3E}">
        <p14:creationId xmlns:p14="http://schemas.microsoft.com/office/powerpoint/2010/main" val="201763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4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E1548420-2F4D-424A-9A30-77B0FF8E2814}"/>
              </a:ext>
            </a:extLst>
          </p:cNvPr>
          <p:cNvSpPr txBox="1"/>
          <p:nvPr/>
        </p:nvSpPr>
        <p:spPr>
          <a:xfrm>
            <a:off x="1295486" y="2723352"/>
            <a:ext cx="655302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b="1" dirty="0"/>
              <a:t>该约球微信小程序为本组开发，目前没有见到以地图为主界面的约球程序，同时该约球程序主体并不包含任何敏感信息和禁止条例，因此本组研发的微信小程序不存在任何侵犯，违法和责任问题</a:t>
            </a:r>
            <a:r>
              <a:rPr lang="zh-CN" altLang="zh-CN" dirty="0"/>
              <a:t>。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63742DD-8F84-4015-81B6-5B0EF41D0D1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228" y="1002481"/>
            <a:ext cx="1795696" cy="15486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90451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FEAC298-4DB6-4402-BA14-0F61055BCFCE}"/>
              </a:ext>
            </a:extLst>
          </p:cNvPr>
          <p:cNvSpPr/>
          <p:nvPr/>
        </p:nvSpPr>
        <p:spPr>
          <a:xfrm>
            <a:off x="2514654" y="1580382"/>
            <a:ext cx="4032448" cy="45719"/>
          </a:xfrm>
          <a:prstGeom prst="rect">
            <a:avLst/>
          </a:prstGeom>
          <a:solidFill>
            <a:srgbClr val="1848C0"/>
          </a:solidFill>
          <a:ln>
            <a:noFill/>
          </a:ln>
          <a:effec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en-US" sz="1700">
              <a:solidFill>
                <a:srgbClr val="1F497D"/>
              </a:solidFill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DB0C537-EEF8-4334-9F6A-01F032F1FFFA}"/>
              </a:ext>
            </a:extLst>
          </p:cNvPr>
          <p:cNvSpPr txBox="1"/>
          <p:nvPr/>
        </p:nvSpPr>
        <p:spPr>
          <a:xfrm>
            <a:off x="3429030" y="970798"/>
            <a:ext cx="26669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用户使用可行性</a:t>
            </a:r>
          </a:p>
        </p:txBody>
      </p:sp>
    </p:spTree>
    <p:extLst>
      <p:ext uri="{BB962C8B-B14F-4D97-AF65-F5344CB8AC3E}">
        <p14:creationId xmlns:p14="http://schemas.microsoft.com/office/powerpoint/2010/main" val="819716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4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7017299C-4730-492B-B490-5D6E793DCC16}"/>
              </a:ext>
            </a:extLst>
          </p:cNvPr>
          <p:cNvSpPr txBox="1"/>
          <p:nvPr/>
        </p:nvSpPr>
        <p:spPr>
          <a:xfrm>
            <a:off x="378087" y="1808976"/>
            <a:ext cx="830558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    </a:t>
            </a:r>
            <a:r>
              <a:rPr lang="zh-CN" altLang="zh-CN" dirty="0"/>
              <a:t>我们的小程序会涉及到不同职业的广大篮球爱好者，而凭借我们简洁明了切充满创意的地图</a:t>
            </a:r>
            <a:r>
              <a:rPr lang="en-US" altLang="zh-CN" dirty="0" err="1"/>
              <a:t>ui</a:t>
            </a:r>
            <a:r>
              <a:rPr lang="zh-CN" altLang="zh-CN" dirty="0"/>
              <a:t>界面设计、人性化的交互性设计以及使用内嵌在微信内部的小程序作为主体，保证了小程序在操作上的易懂还有获取途径上的方便，相信大部分的用户都能在短时间内下载使用。</a:t>
            </a:r>
          </a:p>
          <a:p>
            <a:r>
              <a:rPr lang="en-US" altLang="zh-CN" dirty="0"/>
              <a:t>    </a:t>
            </a:r>
            <a:r>
              <a:rPr lang="zh-CN" altLang="zh-CN" dirty="0"/>
              <a:t>对于服务器的管理人员，由于我们使用的软件设计，仅仅只需要管理人员进行用户数据库的增删改查，只需要管理人员接触过并熟悉数据库的相关操作即可，不需要人员进行专门培训。</a:t>
            </a:r>
          </a:p>
          <a:p>
            <a:r>
              <a:rPr lang="en-US" altLang="zh-CN" dirty="0"/>
              <a:t>   </a:t>
            </a:r>
            <a:r>
              <a:rPr lang="zh-CN" altLang="zh-CN" dirty="0"/>
              <a:t>本项目的产品界面简洁明了，操作方便快捷，对于广大篮球爱好者来说，接触途径仅需要打开微信小程序，且功能齐全，可以满足用户的大部分需求，所以可以使用此产品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29B7D7B-F1E5-46C2-AB56-9536465B6BF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030" y="208818"/>
            <a:ext cx="1795696" cy="15486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737603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-27053" y="1701258"/>
            <a:ext cx="4311021" cy="1655753"/>
          </a:xfrm>
          <a:prstGeom prst="rect">
            <a:avLst/>
          </a:prstGeom>
          <a:solidFill>
            <a:srgbClr val="1848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233805"/>
            <a:endParaRPr lang="zh-CN" altLang="en-US" sz="1700">
              <a:solidFill>
                <a:srgbClr val="1F497D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55976" y="1701258"/>
            <a:ext cx="287957" cy="1655753"/>
          </a:xfrm>
          <a:prstGeom prst="rect">
            <a:avLst/>
          </a:prstGeom>
          <a:solidFill>
            <a:srgbClr val="1848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zh-CN" altLang="en-US" sz="1700">
              <a:solidFill>
                <a:srgbClr val="1F497D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483768" y="1744304"/>
            <a:ext cx="1704313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 defTabSz="913765"/>
            <a:r>
              <a:rPr lang="en-US" altLang="zh-CN" sz="9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9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占位符 3"/>
          <p:cNvSpPr txBox="1"/>
          <p:nvPr/>
        </p:nvSpPr>
        <p:spPr>
          <a:xfrm>
            <a:off x="4785077" y="1701258"/>
            <a:ext cx="4186412" cy="431935"/>
          </a:xfrm>
          <a:prstGeom prst="rect">
            <a:avLst/>
          </a:prstGeom>
        </p:spPr>
        <p:txBody>
          <a:bodyPr vert="horz" lIns="91416" tIns="45708" rIns="91416" bIns="45708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项目概述</a:t>
            </a:r>
          </a:p>
        </p:txBody>
      </p:sp>
      <p:sp>
        <p:nvSpPr>
          <p:cNvPr id="14" name="矩形 13"/>
          <p:cNvSpPr/>
          <p:nvPr/>
        </p:nvSpPr>
        <p:spPr>
          <a:xfrm>
            <a:off x="4788025" y="2283718"/>
            <a:ext cx="4032448" cy="45719"/>
          </a:xfrm>
          <a:prstGeom prst="rect">
            <a:avLst/>
          </a:prstGeom>
          <a:solidFill>
            <a:srgbClr val="1848C0"/>
          </a:solidFill>
          <a:ln>
            <a:noFill/>
          </a:ln>
          <a:effec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en-US" sz="1700">
              <a:solidFill>
                <a:srgbClr val="1F497D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785077" y="2630066"/>
            <a:ext cx="3597467" cy="1367796"/>
          </a:xfrm>
          <a:prstGeom prst="rect">
            <a:avLst/>
          </a:prstGeom>
        </p:spPr>
        <p:txBody>
          <a:bodyPr vert="horz" lIns="91416" tIns="45708" rIns="91416" bIns="45708" rtlCol="0" anchor="ctr">
            <a:noAutofit/>
          </a:bodyPr>
          <a:lstStyle/>
          <a:p>
            <a:pPr algn="just" eaLnBrk="1" hangingPunct="1"/>
            <a:endParaRPr lang="zh-CN" altLang="en-US" sz="1600" dirty="0">
              <a:solidFill>
                <a:schemeClr val="tx1">
                  <a:lumMod val="85000"/>
                  <a:lumOff val="15000"/>
                </a:schemeClr>
              </a:solidFill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4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5" presetClass="entr" presetSubtype="0" fill="hold" grpId="0" nodeType="withEffect">
                                  <p:stCondLst>
                                    <p:cond delay="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4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4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4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/>
      <p:bldP spid="13" grpId="0"/>
      <p:bldP spid="14" grpId="0" animBg="1"/>
      <p:bldP spid="1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-27053" y="1701258"/>
            <a:ext cx="4311021" cy="1655753"/>
          </a:xfrm>
          <a:prstGeom prst="rect">
            <a:avLst/>
          </a:prstGeom>
          <a:solidFill>
            <a:srgbClr val="1848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233805"/>
            <a:endParaRPr lang="zh-CN" altLang="en-US" sz="1700">
              <a:solidFill>
                <a:srgbClr val="1F497D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355976" y="1701258"/>
            <a:ext cx="287957" cy="1655753"/>
          </a:xfrm>
          <a:prstGeom prst="rect">
            <a:avLst/>
          </a:prstGeom>
          <a:solidFill>
            <a:srgbClr val="1848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zh-CN" altLang="en-US" sz="1700">
              <a:solidFill>
                <a:srgbClr val="1F497D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483767" y="1744304"/>
            <a:ext cx="1704314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 defTabSz="913765"/>
            <a:r>
              <a:rPr lang="en-US" altLang="zh-CN" sz="9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9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占位符 3"/>
          <p:cNvSpPr txBox="1"/>
          <p:nvPr/>
        </p:nvSpPr>
        <p:spPr>
          <a:xfrm>
            <a:off x="4788024" y="1724906"/>
            <a:ext cx="4186412" cy="431935"/>
          </a:xfrm>
          <a:prstGeom prst="rect">
            <a:avLst/>
          </a:prstGeom>
        </p:spPr>
        <p:txBody>
          <a:bodyPr vert="horz" lIns="91416" tIns="45708" rIns="91416" bIns="45708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项目团队</a:t>
            </a:r>
            <a:endParaRPr lang="en-US" altLang="zh-CN" sz="2800" dirty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788025" y="2283718"/>
            <a:ext cx="4032448" cy="45719"/>
          </a:xfrm>
          <a:prstGeom prst="rect">
            <a:avLst/>
          </a:prstGeom>
          <a:solidFill>
            <a:srgbClr val="1848C0"/>
          </a:solidFill>
          <a:ln>
            <a:noFill/>
          </a:ln>
          <a:effec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en-US" sz="1700">
              <a:solidFill>
                <a:srgbClr val="1F497D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834408" y="2283718"/>
            <a:ext cx="3597467" cy="1367796"/>
          </a:xfrm>
          <a:prstGeom prst="rect">
            <a:avLst/>
          </a:prstGeom>
        </p:spPr>
        <p:txBody>
          <a:bodyPr vert="horz" lIns="91416" tIns="45708" rIns="91416" bIns="45708" rtlCol="0" anchor="ctr">
            <a:no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1600" dirty="0">
              <a:solidFill>
                <a:schemeClr val="tx1">
                  <a:lumMod val="85000"/>
                  <a:lumOff val="15000"/>
                </a:schemeClr>
              </a:solidFill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4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5" presetClass="entr" presetSubtype="0" fill="hold" grpId="0" nodeType="withEffect">
                                  <p:stCondLst>
                                    <p:cond delay="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4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4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4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/>
      <p:bldP spid="10" grpId="0"/>
      <p:bldP spid="11" grpId="0" animBg="1"/>
      <p:bldP spid="1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五边形 1"/>
          <p:cNvSpPr/>
          <p:nvPr/>
        </p:nvSpPr>
        <p:spPr>
          <a:xfrm>
            <a:off x="1411" y="193144"/>
            <a:ext cx="373528" cy="431915"/>
          </a:xfrm>
          <a:prstGeom prst="homePlate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5"/>
          <p:cNvSpPr txBox="1"/>
          <p:nvPr/>
        </p:nvSpPr>
        <p:spPr>
          <a:xfrm>
            <a:off x="419272" y="209108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团队</a:t>
            </a:r>
            <a:endParaRPr lang="en-US" altLang="zh-CN" sz="20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五边形 4"/>
          <p:cNvSpPr/>
          <p:nvPr/>
        </p:nvSpPr>
        <p:spPr>
          <a:xfrm>
            <a:off x="419272" y="666006"/>
            <a:ext cx="2880320" cy="936104"/>
          </a:xfrm>
          <a:prstGeom prst="homePlate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" name="TextBox 21"/>
          <p:cNvSpPr txBox="1"/>
          <p:nvPr/>
        </p:nvSpPr>
        <p:spPr>
          <a:xfrm>
            <a:off x="523570" y="894600"/>
            <a:ext cx="24482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b="1" dirty="0">
                <a:solidFill>
                  <a:schemeClr val="bg1"/>
                </a:solidFill>
                <a:latin typeface="+mn-lt"/>
                <a:ea typeface="微软雅黑" panose="020B0503020204020204" pitchFamily="34" charset="-122"/>
              </a:rPr>
              <a:t>项目内部协作</a:t>
            </a:r>
          </a:p>
        </p:txBody>
      </p:sp>
      <p:sp>
        <p:nvSpPr>
          <p:cNvPr id="13" name="矩形 12"/>
          <p:cNvSpPr/>
          <p:nvPr/>
        </p:nvSpPr>
        <p:spPr>
          <a:xfrm>
            <a:off x="3812049" y="984379"/>
            <a:ext cx="1099138" cy="400690"/>
          </a:xfrm>
          <a:prstGeom prst="rect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6"/>
          <p:cNvSpPr txBox="1"/>
          <p:nvPr/>
        </p:nvSpPr>
        <p:spPr>
          <a:xfrm>
            <a:off x="3768796" y="97079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作模式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5206024" y="609218"/>
            <a:ext cx="3567378" cy="992892"/>
            <a:chOff x="3369875" y="1633364"/>
            <a:chExt cx="3337045" cy="738988"/>
          </a:xfrm>
        </p:grpSpPr>
        <p:sp>
          <p:nvSpPr>
            <p:cNvPr id="16" name="矩形 15"/>
            <p:cNvSpPr/>
            <p:nvPr/>
          </p:nvSpPr>
          <p:spPr>
            <a:xfrm>
              <a:off x="3369875" y="1633364"/>
              <a:ext cx="3337045" cy="738988"/>
            </a:xfrm>
            <a:prstGeom prst="rect">
              <a:avLst/>
            </a:prstGeom>
            <a:solidFill>
              <a:srgbClr val="3D73A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Box 9"/>
            <p:cNvSpPr txBox="1"/>
            <p:nvPr/>
          </p:nvSpPr>
          <p:spPr>
            <a:xfrm>
              <a:off x="3497320" y="1680111"/>
              <a:ext cx="3022175" cy="5851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每周至少召开一次线下面谈 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且组织不定期不限次线上沟通</a:t>
              </a:r>
            </a:p>
          </p:txBody>
        </p:sp>
      </p:grpSp>
      <p:sp>
        <p:nvSpPr>
          <p:cNvPr id="28" name="矩形 27"/>
          <p:cNvSpPr/>
          <p:nvPr/>
        </p:nvSpPr>
        <p:spPr>
          <a:xfrm>
            <a:off x="3853783" y="2220031"/>
            <a:ext cx="1099138" cy="400690"/>
          </a:xfrm>
          <a:prstGeom prst="rect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Box 6"/>
          <p:cNvSpPr txBox="1"/>
          <p:nvPr/>
        </p:nvSpPr>
        <p:spPr>
          <a:xfrm>
            <a:off x="3791843" y="221724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沟通方式</a:t>
            </a:r>
          </a:p>
        </p:txBody>
      </p:sp>
      <p:grpSp>
        <p:nvGrpSpPr>
          <p:cNvPr id="30" name="组合 29"/>
          <p:cNvGrpSpPr/>
          <p:nvPr/>
        </p:nvGrpSpPr>
        <p:grpSpPr>
          <a:xfrm>
            <a:off x="5254836" y="1930862"/>
            <a:ext cx="3518566" cy="944885"/>
            <a:chOff x="3369875" y="1633364"/>
            <a:chExt cx="3337045" cy="738988"/>
          </a:xfrm>
        </p:grpSpPr>
        <p:sp>
          <p:nvSpPr>
            <p:cNvPr id="31" name="矩形 30"/>
            <p:cNvSpPr/>
            <p:nvPr/>
          </p:nvSpPr>
          <p:spPr>
            <a:xfrm>
              <a:off x="3369875" y="1633364"/>
              <a:ext cx="3337045" cy="738988"/>
            </a:xfrm>
            <a:prstGeom prst="rect">
              <a:avLst/>
            </a:prstGeom>
            <a:solidFill>
              <a:srgbClr val="3D73A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TextBox 9"/>
            <p:cNvSpPr txBox="1"/>
            <p:nvPr/>
          </p:nvSpPr>
          <p:spPr>
            <a:xfrm>
              <a:off x="3559976" y="1748618"/>
              <a:ext cx="3022175" cy="5851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面谈 </a:t>
              </a:r>
              <a:r>
                <a:rPr lang="en-US" altLang="zh-CN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微信文本及语音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.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邮件发送</a:t>
              </a:r>
            </a:p>
          </p:txBody>
        </p:sp>
      </p:grpSp>
      <p:sp>
        <p:nvSpPr>
          <p:cNvPr id="33" name="矩形 32"/>
          <p:cNvSpPr/>
          <p:nvPr/>
        </p:nvSpPr>
        <p:spPr>
          <a:xfrm>
            <a:off x="3853783" y="3572706"/>
            <a:ext cx="1099138" cy="400690"/>
          </a:xfrm>
          <a:prstGeom prst="rect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度校验</a:t>
            </a:r>
          </a:p>
        </p:txBody>
      </p:sp>
      <p:grpSp>
        <p:nvGrpSpPr>
          <p:cNvPr id="35" name="组合 34"/>
          <p:cNvGrpSpPr/>
          <p:nvPr/>
        </p:nvGrpSpPr>
        <p:grpSpPr>
          <a:xfrm>
            <a:off x="5281466" y="3409134"/>
            <a:ext cx="3597766" cy="1086315"/>
            <a:chOff x="3379625" y="2681273"/>
            <a:chExt cx="3337045" cy="828651"/>
          </a:xfrm>
        </p:grpSpPr>
        <p:sp>
          <p:nvSpPr>
            <p:cNvPr id="36" name="矩形 35"/>
            <p:cNvSpPr/>
            <p:nvPr/>
          </p:nvSpPr>
          <p:spPr>
            <a:xfrm>
              <a:off x="3379625" y="2681273"/>
              <a:ext cx="3337045" cy="738988"/>
            </a:xfrm>
            <a:prstGeom prst="rect">
              <a:avLst/>
            </a:prstGeom>
            <a:solidFill>
              <a:srgbClr val="3D73A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TextBox 9"/>
            <p:cNvSpPr txBox="1"/>
            <p:nvPr/>
          </p:nvSpPr>
          <p:spPr>
            <a:xfrm>
              <a:off x="3497320" y="2726350"/>
              <a:ext cx="3022175" cy="7835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将实际进度与文本项目计划及甘特图对比，调整短期工作计划及开发节奏。</a:t>
              </a:r>
            </a:p>
          </p:txBody>
        </p:sp>
      </p:grpSp>
      <p:sp>
        <p:nvSpPr>
          <p:cNvPr id="39" name="矩形 38"/>
          <p:cNvSpPr/>
          <p:nvPr/>
        </p:nvSpPr>
        <p:spPr>
          <a:xfrm>
            <a:off x="354671" y="2304461"/>
            <a:ext cx="3047838" cy="2101242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750"/>
                            </p:stCondLst>
                            <p:childTnLst>
                              <p:par>
                                <p:cTn id="2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250"/>
                            </p:stCondLst>
                            <p:childTnLst>
                              <p:par>
                                <p:cTn id="31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75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250"/>
                            </p:stCondLst>
                            <p:childTnLst>
                              <p:par>
                                <p:cTn id="4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750"/>
                            </p:stCondLst>
                            <p:childTnLst>
                              <p:par>
                                <p:cTn id="47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425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4750"/>
                            </p:stCondLst>
                            <p:childTnLst>
                              <p:par>
                                <p:cTn id="5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25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750"/>
                            </p:stCondLst>
                            <p:childTnLst>
                              <p:par>
                                <p:cTn id="6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5" grpId="0" animBg="1"/>
      <p:bldP spid="6" grpId="0"/>
      <p:bldP spid="13" grpId="0" animBg="1"/>
      <p:bldP spid="14" grpId="0"/>
      <p:bldP spid="28" grpId="0" animBg="1"/>
      <p:bldP spid="29" grpId="0"/>
      <p:bldP spid="33" grpId="0" animBg="1"/>
      <p:bldP spid="3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五边形 1"/>
          <p:cNvSpPr/>
          <p:nvPr/>
        </p:nvSpPr>
        <p:spPr>
          <a:xfrm>
            <a:off x="1411" y="193144"/>
            <a:ext cx="373528" cy="431915"/>
          </a:xfrm>
          <a:prstGeom prst="homePlate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5"/>
          <p:cNvSpPr txBox="1"/>
          <p:nvPr/>
        </p:nvSpPr>
        <p:spPr>
          <a:xfrm>
            <a:off x="419272" y="209108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团队</a:t>
            </a:r>
            <a:endParaRPr lang="en-US" altLang="zh-CN" sz="20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五边形 4"/>
          <p:cNvSpPr/>
          <p:nvPr/>
        </p:nvSpPr>
        <p:spPr>
          <a:xfrm>
            <a:off x="511626" y="687412"/>
            <a:ext cx="2880320" cy="936104"/>
          </a:xfrm>
          <a:prstGeom prst="homePlate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" name="TextBox 21"/>
          <p:cNvSpPr txBox="1"/>
          <p:nvPr/>
        </p:nvSpPr>
        <p:spPr>
          <a:xfrm>
            <a:off x="586824" y="861849"/>
            <a:ext cx="24482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b="1" dirty="0">
                <a:solidFill>
                  <a:schemeClr val="bg1"/>
                </a:solidFill>
                <a:latin typeface="+mn-lt"/>
                <a:ea typeface="微软雅黑" panose="020B0503020204020204" pitchFamily="34" charset="-122"/>
              </a:rPr>
              <a:t>项目外部支持</a:t>
            </a:r>
          </a:p>
        </p:txBody>
      </p:sp>
      <p:sp>
        <p:nvSpPr>
          <p:cNvPr id="13" name="矩形 12"/>
          <p:cNvSpPr/>
          <p:nvPr/>
        </p:nvSpPr>
        <p:spPr>
          <a:xfrm>
            <a:off x="3812049" y="984379"/>
            <a:ext cx="1099138" cy="400690"/>
          </a:xfrm>
          <a:prstGeom prst="rect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6"/>
          <p:cNvSpPr txBox="1"/>
          <p:nvPr/>
        </p:nvSpPr>
        <p:spPr>
          <a:xfrm>
            <a:off x="3768796" y="97079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作模式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5253641" y="609217"/>
            <a:ext cx="3779349" cy="1178055"/>
            <a:chOff x="3369875" y="1633364"/>
            <a:chExt cx="3337045" cy="738988"/>
          </a:xfrm>
        </p:grpSpPr>
        <p:sp>
          <p:nvSpPr>
            <p:cNvPr id="16" name="矩形 15"/>
            <p:cNvSpPr/>
            <p:nvPr/>
          </p:nvSpPr>
          <p:spPr>
            <a:xfrm>
              <a:off x="3369875" y="1633364"/>
              <a:ext cx="3337045" cy="738988"/>
            </a:xfrm>
            <a:prstGeom prst="rect">
              <a:avLst/>
            </a:prstGeom>
            <a:solidFill>
              <a:srgbClr val="3D73A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Box 9"/>
            <p:cNvSpPr txBox="1"/>
            <p:nvPr/>
          </p:nvSpPr>
          <p:spPr>
            <a:xfrm>
              <a:off x="3497320" y="1680111"/>
              <a:ext cx="3022175" cy="6184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每周认真听取杨枨老师上课内容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每周认真听取他组展示与汇报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和杨枨老师或助教沟通</a:t>
              </a:r>
            </a:p>
          </p:txBody>
        </p:sp>
      </p:grpSp>
      <p:sp>
        <p:nvSpPr>
          <p:cNvPr id="28" name="矩形 27"/>
          <p:cNvSpPr/>
          <p:nvPr/>
        </p:nvSpPr>
        <p:spPr>
          <a:xfrm>
            <a:off x="3853783" y="2220031"/>
            <a:ext cx="1099138" cy="400690"/>
          </a:xfrm>
          <a:prstGeom prst="rect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Box 6"/>
          <p:cNvSpPr txBox="1"/>
          <p:nvPr/>
        </p:nvSpPr>
        <p:spPr>
          <a:xfrm>
            <a:off x="3791843" y="221724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沟通方式</a:t>
            </a:r>
          </a:p>
        </p:txBody>
      </p:sp>
      <p:grpSp>
        <p:nvGrpSpPr>
          <p:cNvPr id="30" name="组合 29"/>
          <p:cNvGrpSpPr/>
          <p:nvPr/>
        </p:nvGrpSpPr>
        <p:grpSpPr>
          <a:xfrm>
            <a:off x="5342266" y="1904816"/>
            <a:ext cx="3801734" cy="1275723"/>
            <a:chOff x="3369875" y="1633364"/>
            <a:chExt cx="3437416" cy="777551"/>
          </a:xfrm>
        </p:grpSpPr>
        <p:sp>
          <p:nvSpPr>
            <p:cNvPr id="31" name="矩形 30"/>
            <p:cNvSpPr/>
            <p:nvPr/>
          </p:nvSpPr>
          <p:spPr>
            <a:xfrm>
              <a:off x="3369875" y="1633364"/>
              <a:ext cx="3337045" cy="738988"/>
            </a:xfrm>
            <a:prstGeom prst="rect">
              <a:avLst/>
            </a:prstGeom>
            <a:solidFill>
              <a:srgbClr val="3D73A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TextBox 9"/>
            <p:cNvSpPr txBox="1"/>
            <p:nvPr/>
          </p:nvSpPr>
          <p:spPr>
            <a:xfrm>
              <a:off x="3463601" y="1760998"/>
              <a:ext cx="3343690" cy="64991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方面接受杨枨老师的课堂输出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面谈听取各组长、助教的意见。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.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与潜在的</a:t>
              </a:r>
              <a:r>
                <a:rPr lang="en-US" altLang="zh-CN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pp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沟通（线上</a:t>
              </a:r>
              <a:r>
                <a:rPr lang="en-US" altLang="zh-CN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线下）</a:t>
              </a:r>
            </a:p>
          </p:txBody>
        </p:sp>
      </p:grpSp>
      <p:sp>
        <p:nvSpPr>
          <p:cNvPr id="33" name="矩形 32"/>
          <p:cNvSpPr/>
          <p:nvPr/>
        </p:nvSpPr>
        <p:spPr>
          <a:xfrm>
            <a:off x="3853783" y="3572706"/>
            <a:ext cx="1099138" cy="400690"/>
          </a:xfrm>
          <a:prstGeom prst="rect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度校验</a:t>
            </a:r>
          </a:p>
        </p:txBody>
      </p:sp>
      <p:grpSp>
        <p:nvGrpSpPr>
          <p:cNvPr id="35" name="组合 34"/>
          <p:cNvGrpSpPr/>
          <p:nvPr/>
        </p:nvGrpSpPr>
        <p:grpSpPr>
          <a:xfrm>
            <a:off x="5303954" y="3493709"/>
            <a:ext cx="3613110" cy="968772"/>
            <a:chOff x="3365393" y="2621013"/>
            <a:chExt cx="3351277" cy="738988"/>
          </a:xfrm>
        </p:grpSpPr>
        <p:sp>
          <p:nvSpPr>
            <p:cNvPr id="36" name="矩形 35"/>
            <p:cNvSpPr/>
            <p:nvPr/>
          </p:nvSpPr>
          <p:spPr>
            <a:xfrm>
              <a:off x="3365393" y="2621013"/>
              <a:ext cx="3337045" cy="738988"/>
            </a:xfrm>
            <a:prstGeom prst="rect">
              <a:avLst/>
            </a:prstGeom>
            <a:solidFill>
              <a:srgbClr val="3D73A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TextBox 9"/>
            <p:cNvSpPr txBox="1"/>
            <p:nvPr/>
          </p:nvSpPr>
          <p:spPr>
            <a:xfrm>
              <a:off x="3551589" y="2763887"/>
              <a:ext cx="3165081" cy="4460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每周汇报时接受杨老师的指正。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每次迭代都与用户沟通</a:t>
              </a:r>
            </a:p>
          </p:txBody>
        </p:sp>
      </p:grpSp>
      <p:sp>
        <p:nvSpPr>
          <p:cNvPr id="21" name="矩形 20"/>
          <p:cNvSpPr/>
          <p:nvPr/>
        </p:nvSpPr>
        <p:spPr>
          <a:xfrm>
            <a:off x="313620" y="2050250"/>
            <a:ext cx="2994680" cy="1874728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750"/>
                            </p:stCondLst>
                            <p:childTnLst>
                              <p:par>
                                <p:cTn id="2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250"/>
                            </p:stCondLst>
                            <p:childTnLst>
                              <p:par>
                                <p:cTn id="31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75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250"/>
                            </p:stCondLst>
                            <p:childTnLst>
                              <p:par>
                                <p:cTn id="4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750"/>
                            </p:stCondLst>
                            <p:childTnLst>
                              <p:par>
                                <p:cTn id="47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425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4750"/>
                            </p:stCondLst>
                            <p:childTnLst>
                              <p:par>
                                <p:cTn id="5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25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750"/>
                            </p:stCondLst>
                            <p:childTnLst>
                              <p:par>
                                <p:cTn id="6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5" grpId="0" animBg="1"/>
      <p:bldP spid="6" grpId="0"/>
      <p:bldP spid="13" grpId="0" animBg="1"/>
      <p:bldP spid="14" grpId="0"/>
      <p:bldP spid="28" grpId="0" animBg="1"/>
      <p:bldP spid="29" grpId="0"/>
      <p:bldP spid="33" grpId="0" animBg="1"/>
      <p:bldP spid="21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-27053" y="1701258"/>
            <a:ext cx="4311021" cy="1655753"/>
          </a:xfrm>
          <a:prstGeom prst="rect">
            <a:avLst/>
          </a:prstGeom>
          <a:solidFill>
            <a:srgbClr val="1848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233805"/>
            <a:endParaRPr lang="zh-CN" altLang="en-US" sz="1700">
              <a:solidFill>
                <a:srgbClr val="1F497D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355976" y="1701258"/>
            <a:ext cx="287957" cy="1655753"/>
          </a:xfrm>
          <a:prstGeom prst="rect">
            <a:avLst/>
          </a:prstGeom>
          <a:solidFill>
            <a:srgbClr val="1848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zh-CN" altLang="en-US" sz="1700">
              <a:solidFill>
                <a:srgbClr val="1F497D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483767" y="1744304"/>
            <a:ext cx="1704314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 defTabSz="913765"/>
            <a:r>
              <a:rPr lang="en-US" altLang="zh-CN" sz="9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9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占位符 3"/>
          <p:cNvSpPr txBox="1"/>
          <p:nvPr/>
        </p:nvSpPr>
        <p:spPr>
          <a:xfrm>
            <a:off x="4788024" y="1724906"/>
            <a:ext cx="4186412" cy="431935"/>
          </a:xfrm>
          <a:prstGeom prst="rect">
            <a:avLst/>
          </a:prstGeom>
        </p:spPr>
        <p:txBody>
          <a:bodyPr vert="horz" lIns="91416" tIns="45708" rIns="91416" bIns="45708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分工及绩效评定</a:t>
            </a:r>
            <a:endParaRPr lang="en-US" altLang="zh-CN" sz="2800" dirty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788025" y="2283718"/>
            <a:ext cx="4032448" cy="45719"/>
          </a:xfrm>
          <a:prstGeom prst="rect">
            <a:avLst/>
          </a:prstGeom>
          <a:solidFill>
            <a:srgbClr val="1848C0"/>
          </a:solidFill>
          <a:ln>
            <a:noFill/>
          </a:ln>
          <a:effec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en-US" sz="1700">
              <a:solidFill>
                <a:srgbClr val="1F497D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834408" y="2283718"/>
            <a:ext cx="3597467" cy="1367796"/>
          </a:xfrm>
          <a:prstGeom prst="rect">
            <a:avLst/>
          </a:prstGeom>
        </p:spPr>
        <p:txBody>
          <a:bodyPr vert="horz" lIns="91416" tIns="45708" rIns="91416" bIns="45708" rtlCol="0" anchor="ctr">
            <a:no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1600" dirty="0">
              <a:solidFill>
                <a:schemeClr val="tx1">
                  <a:lumMod val="85000"/>
                  <a:lumOff val="15000"/>
                </a:schemeClr>
              </a:solidFill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4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5" presetClass="entr" presetSubtype="0" fill="hold" grpId="0" nodeType="withEffect">
                                  <p:stCondLst>
                                    <p:cond delay="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4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4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4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/>
      <p:bldP spid="10" grpId="0"/>
      <p:bldP spid="11" grpId="0" animBg="1"/>
      <p:bldP spid="1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五边形 2"/>
          <p:cNvSpPr/>
          <p:nvPr/>
        </p:nvSpPr>
        <p:spPr>
          <a:xfrm>
            <a:off x="1411" y="193144"/>
            <a:ext cx="373528" cy="431915"/>
          </a:xfrm>
          <a:prstGeom prst="homePlate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Box 5"/>
          <p:cNvSpPr txBox="1"/>
          <p:nvPr/>
        </p:nvSpPr>
        <p:spPr>
          <a:xfrm>
            <a:off x="419272" y="209108"/>
            <a:ext cx="1723549" cy="399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工绩效评定</a:t>
            </a:r>
            <a:endParaRPr lang="en-US" altLang="zh-CN" sz="20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82370E8-3408-4992-87B1-B671DDF1CE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657450"/>
            <a:ext cx="9144000" cy="43879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  <p:bldP spid="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-27053" y="1701258"/>
            <a:ext cx="4311021" cy="1655753"/>
          </a:xfrm>
          <a:prstGeom prst="rect">
            <a:avLst/>
          </a:prstGeom>
          <a:solidFill>
            <a:srgbClr val="1848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233805"/>
            <a:endParaRPr lang="zh-CN" altLang="en-US" sz="1700">
              <a:solidFill>
                <a:srgbClr val="1F497D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355976" y="1701258"/>
            <a:ext cx="287957" cy="1655753"/>
          </a:xfrm>
          <a:prstGeom prst="rect">
            <a:avLst/>
          </a:prstGeom>
          <a:solidFill>
            <a:srgbClr val="1848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zh-CN" altLang="en-US" sz="1700">
              <a:solidFill>
                <a:srgbClr val="1F497D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483767" y="1744304"/>
            <a:ext cx="1704314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 defTabSz="913765"/>
            <a:r>
              <a:rPr lang="en-US" altLang="zh-CN" sz="9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6</a:t>
            </a:r>
            <a:endParaRPr lang="zh-CN" altLang="en-US" sz="9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占位符 3"/>
          <p:cNvSpPr txBox="1"/>
          <p:nvPr/>
        </p:nvSpPr>
        <p:spPr>
          <a:xfrm>
            <a:off x="4788024" y="1724906"/>
            <a:ext cx="4186412" cy="431935"/>
          </a:xfrm>
          <a:prstGeom prst="rect">
            <a:avLst/>
          </a:prstGeom>
        </p:spPr>
        <p:txBody>
          <a:bodyPr vert="horz" lIns="91416" tIns="45708" rIns="91416" bIns="45708" rtlCol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b="1" kern="1200">
                <a:solidFill>
                  <a:srgbClr val="56762C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会议记录</a:t>
            </a:r>
            <a:endParaRPr lang="en-US" altLang="zh-CN" sz="2800" dirty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788025" y="2283718"/>
            <a:ext cx="4032448" cy="45719"/>
          </a:xfrm>
          <a:prstGeom prst="rect">
            <a:avLst/>
          </a:prstGeom>
          <a:solidFill>
            <a:srgbClr val="1848C0"/>
          </a:solidFill>
          <a:ln>
            <a:noFill/>
          </a:ln>
          <a:effec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en-US" sz="1700">
              <a:solidFill>
                <a:srgbClr val="1F497D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834408" y="2283718"/>
            <a:ext cx="3597467" cy="1367796"/>
          </a:xfrm>
          <a:prstGeom prst="rect">
            <a:avLst/>
          </a:prstGeom>
        </p:spPr>
        <p:txBody>
          <a:bodyPr vert="horz" lIns="91416" tIns="45708" rIns="91416" bIns="45708" rtlCol="0" anchor="ctr">
            <a:no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1600" dirty="0">
              <a:solidFill>
                <a:schemeClr val="tx1">
                  <a:lumMod val="85000"/>
                  <a:lumOff val="15000"/>
                </a:schemeClr>
              </a:solidFill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4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5" presetClass="entr" presetSubtype="0" fill="hold" grpId="0" nodeType="withEffect">
                                  <p:stCondLst>
                                    <p:cond delay="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4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4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4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/>
      <p:bldP spid="10" grpId="0"/>
      <p:bldP spid="11" grpId="0" animBg="1"/>
      <p:bldP spid="1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五边形 2"/>
          <p:cNvSpPr/>
          <p:nvPr/>
        </p:nvSpPr>
        <p:spPr>
          <a:xfrm>
            <a:off x="1411" y="193144"/>
            <a:ext cx="373528" cy="431915"/>
          </a:xfrm>
          <a:prstGeom prst="homePlate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533506" y="193144"/>
            <a:ext cx="13715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会议记录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863B148-A57F-4A22-A2D0-A4B06C6BEB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89250" y="-1"/>
            <a:ext cx="4365499" cy="514191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3BD2BE73-BCEF-4CCC-8C71-7A039DAB10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9862" y="132620"/>
            <a:ext cx="4396547" cy="50092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129272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五边形 1"/>
          <p:cNvSpPr/>
          <p:nvPr/>
        </p:nvSpPr>
        <p:spPr>
          <a:xfrm>
            <a:off x="0" y="132620"/>
            <a:ext cx="373528" cy="431915"/>
          </a:xfrm>
          <a:prstGeom prst="homePlate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5"/>
          <p:cNvSpPr txBox="1"/>
          <p:nvPr/>
        </p:nvSpPr>
        <p:spPr>
          <a:xfrm>
            <a:off x="304912" y="136305"/>
            <a:ext cx="173316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/>
              <a:t>项目参考资料</a:t>
            </a:r>
          </a:p>
          <a:p>
            <a:endParaRPr lang="en-US" altLang="zh-CN" sz="20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-75958" y="1656580"/>
            <a:ext cx="921995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虎扑篮球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http://www.hupu.com/</a:t>
            </a:r>
          </a:p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张海藩，牟永敏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. 软件工程导论（第6版）. 北京:清华大学出版社，2013</a:t>
            </a:r>
          </a:p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微信小程序官方开发指南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developers.weixin.qq.com</a:t>
            </a:r>
            <a:endParaRPr lang="zh-CN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王延平 《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1</a:t>
            </a:r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天精通微信小程序开发》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北京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子工业出版社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2017.2</a:t>
            </a:r>
            <a:endParaRPr lang="zh-CN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0" y="0"/>
            <a:ext cx="9141180" cy="5141913"/>
          </a:xfrm>
          <a:prstGeom prst="rect">
            <a:avLst/>
          </a:prstGeom>
        </p:spPr>
      </p:pic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2026872" y="1973760"/>
            <a:ext cx="50038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zh-CN" sz="36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THANKS FOR COMING</a:t>
            </a:r>
            <a:endParaRPr lang="zh-CN" altLang="zh-CN" sz="36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6078" y="-172172"/>
            <a:ext cx="9144000" cy="5314085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6"/>
          <p:cNvSpPr/>
          <p:nvPr/>
        </p:nvSpPr>
        <p:spPr bwMode="auto">
          <a:xfrm>
            <a:off x="2616698" y="3705944"/>
            <a:ext cx="609269" cy="384528"/>
          </a:xfrm>
          <a:custGeom>
            <a:avLst/>
            <a:gdLst>
              <a:gd name="T0" fmla="*/ 0 w 1113"/>
              <a:gd name="T1" fmla="*/ 0 h 757"/>
              <a:gd name="T2" fmla="*/ 1113 w 1113"/>
              <a:gd name="T3" fmla="*/ 0 h 757"/>
              <a:gd name="T4" fmla="*/ 1113 w 1113"/>
              <a:gd name="T5" fmla="*/ 685 h 757"/>
              <a:gd name="T6" fmla="*/ 249 w 1113"/>
              <a:gd name="T7" fmla="*/ 685 h 757"/>
              <a:gd name="T8" fmla="*/ 177 w 1113"/>
              <a:gd name="T9" fmla="*/ 757 h 757"/>
              <a:gd name="T10" fmla="*/ 105 w 1113"/>
              <a:gd name="T11" fmla="*/ 685 h 757"/>
              <a:gd name="T12" fmla="*/ 0 w 1113"/>
              <a:gd name="T13" fmla="*/ 685 h 757"/>
              <a:gd name="T14" fmla="*/ 0 w 1113"/>
              <a:gd name="T15" fmla="*/ 0 h 7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113" h="757">
                <a:moveTo>
                  <a:pt x="0" y="0"/>
                </a:moveTo>
                <a:lnTo>
                  <a:pt x="1113" y="0"/>
                </a:lnTo>
                <a:lnTo>
                  <a:pt x="1113" y="685"/>
                </a:lnTo>
                <a:lnTo>
                  <a:pt x="249" y="685"/>
                </a:lnTo>
                <a:lnTo>
                  <a:pt x="177" y="757"/>
                </a:lnTo>
                <a:lnTo>
                  <a:pt x="105" y="685"/>
                </a:lnTo>
                <a:lnTo>
                  <a:pt x="0" y="685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3175" cap="flat" cmpd="sng">
            <a:noFill/>
            <a:bevel/>
          </a:ln>
        </p:spPr>
        <p:txBody>
          <a:bodyPr lIns="61177" tIns="30588" rIns="61177" bIns="30588" anchor="ctr"/>
          <a:lstStyle/>
          <a:p>
            <a:pPr algn="ctr"/>
            <a:endParaRPr lang="zh-CN" altLang="en-US" sz="1125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Freeform 8"/>
          <p:cNvSpPr/>
          <p:nvPr/>
        </p:nvSpPr>
        <p:spPr bwMode="auto">
          <a:xfrm>
            <a:off x="1991007" y="1461351"/>
            <a:ext cx="1870082" cy="2138425"/>
          </a:xfrm>
          <a:custGeom>
            <a:avLst/>
            <a:gdLst>
              <a:gd name="T0" fmla="*/ 133 w 3381"/>
              <a:gd name="T1" fmla="*/ 2348 h 3999"/>
              <a:gd name="T2" fmla="*/ 0 w 3381"/>
              <a:gd name="T3" fmla="*/ 1703 h 3999"/>
              <a:gd name="T4" fmla="*/ 282 w 3381"/>
              <a:gd name="T5" fmla="*/ 767 h 3999"/>
              <a:gd name="T6" fmla="*/ 1039 w 3381"/>
              <a:gd name="T7" fmla="*/ 133 h 3999"/>
              <a:gd name="T8" fmla="*/ 1689 w 3381"/>
              <a:gd name="T9" fmla="*/ 0 h 3999"/>
              <a:gd name="T10" fmla="*/ 2885 w 3381"/>
              <a:gd name="T11" fmla="*/ 495 h 3999"/>
              <a:gd name="T12" fmla="*/ 3381 w 3381"/>
              <a:gd name="T13" fmla="*/ 1691 h 3999"/>
              <a:gd name="T14" fmla="*/ 3097 w 3381"/>
              <a:gd name="T15" fmla="*/ 2624 h 3999"/>
              <a:gd name="T16" fmla="*/ 2346 w 3381"/>
              <a:gd name="T17" fmla="*/ 3248 h 3999"/>
              <a:gd name="T18" fmla="*/ 2281 w 3381"/>
              <a:gd name="T19" fmla="*/ 3304 h 3999"/>
              <a:gd name="T20" fmla="*/ 2256 w 3381"/>
              <a:gd name="T21" fmla="*/ 3388 h 3999"/>
              <a:gd name="T22" fmla="*/ 2256 w 3381"/>
              <a:gd name="T23" fmla="*/ 3718 h 3999"/>
              <a:gd name="T24" fmla="*/ 1699 w 3381"/>
              <a:gd name="T25" fmla="*/ 3999 h 3999"/>
              <a:gd name="T26" fmla="*/ 1142 w 3381"/>
              <a:gd name="T27" fmla="*/ 3718 h 3999"/>
              <a:gd name="T28" fmla="*/ 1142 w 3381"/>
              <a:gd name="T29" fmla="*/ 3388 h 3999"/>
              <a:gd name="T30" fmla="*/ 1354 w 3381"/>
              <a:gd name="T31" fmla="*/ 2691 h 3999"/>
              <a:gd name="T32" fmla="*/ 1916 w 3381"/>
              <a:gd name="T33" fmla="*/ 2226 h 3999"/>
              <a:gd name="T34" fmla="*/ 2171 w 3381"/>
              <a:gd name="T35" fmla="*/ 2011 h 3999"/>
              <a:gd name="T36" fmla="*/ 2267 w 3381"/>
              <a:gd name="T37" fmla="*/ 1691 h 3999"/>
              <a:gd name="T38" fmla="*/ 2098 w 3381"/>
              <a:gd name="T39" fmla="*/ 1283 h 3999"/>
              <a:gd name="T40" fmla="*/ 1689 w 3381"/>
              <a:gd name="T41" fmla="*/ 1113 h 3999"/>
              <a:gd name="T42" fmla="*/ 1469 w 3381"/>
              <a:gd name="T43" fmla="*/ 1155 h 3999"/>
              <a:gd name="T44" fmla="*/ 1212 w 3381"/>
              <a:gd name="T45" fmla="*/ 1375 h 3999"/>
              <a:gd name="T46" fmla="*/ 1113 w 3381"/>
              <a:gd name="T47" fmla="*/ 1703 h 3999"/>
              <a:gd name="T48" fmla="*/ 1155 w 3381"/>
              <a:gd name="T49" fmla="*/ 1918 h 3999"/>
              <a:gd name="T50" fmla="*/ 133 w 3381"/>
              <a:gd name="T51" fmla="*/ 2348 h 39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3381" h="3999">
                <a:moveTo>
                  <a:pt x="133" y="2348"/>
                </a:moveTo>
                <a:cubicBezTo>
                  <a:pt x="42" y="2134"/>
                  <a:pt x="0" y="1915"/>
                  <a:pt x="0" y="1703"/>
                </a:cubicBezTo>
                <a:cubicBezTo>
                  <a:pt x="0" y="1368"/>
                  <a:pt x="102" y="1042"/>
                  <a:pt x="282" y="767"/>
                </a:cubicBezTo>
                <a:cubicBezTo>
                  <a:pt x="461" y="492"/>
                  <a:pt x="721" y="267"/>
                  <a:pt x="1039" y="133"/>
                </a:cubicBezTo>
                <a:cubicBezTo>
                  <a:pt x="1240" y="48"/>
                  <a:pt x="1459" y="0"/>
                  <a:pt x="1689" y="0"/>
                </a:cubicBezTo>
                <a:cubicBezTo>
                  <a:pt x="2156" y="0"/>
                  <a:pt x="2579" y="189"/>
                  <a:pt x="2885" y="495"/>
                </a:cubicBezTo>
                <a:cubicBezTo>
                  <a:pt x="3191" y="802"/>
                  <a:pt x="3381" y="1224"/>
                  <a:pt x="3381" y="1691"/>
                </a:cubicBezTo>
                <a:cubicBezTo>
                  <a:pt x="3381" y="2028"/>
                  <a:pt x="3278" y="2352"/>
                  <a:pt x="3097" y="2624"/>
                </a:cubicBezTo>
                <a:cubicBezTo>
                  <a:pt x="2918" y="2895"/>
                  <a:pt x="2659" y="3115"/>
                  <a:pt x="2346" y="3248"/>
                </a:cubicBezTo>
                <a:cubicBezTo>
                  <a:pt x="2320" y="3259"/>
                  <a:pt x="2298" y="3279"/>
                  <a:pt x="2281" y="3304"/>
                </a:cubicBezTo>
                <a:cubicBezTo>
                  <a:pt x="2265" y="3328"/>
                  <a:pt x="2256" y="3357"/>
                  <a:pt x="2256" y="3388"/>
                </a:cubicBezTo>
                <a:lnTo>
                  <a:pt x="2256" y="3718"/>
                </a:lnTo>
                <a:lnTo>
                  <a:pt x="1699" y="3999"/>
                </a:lnTo>
                <a:lnTo>
                  <a:pt x="1142" y="3718"/>
                </a:lnTo>
                <a:lnTo>
                  <a:pt x="1142" y="3388"/>
                </a:lnTo>
                <a:cubicBezTo>
                  <a:pt x="1142" y="3137"/>
                  <a:pt x="1219" y="2895"/>
                  <a:pt x="1354" y="2691"/>
                </a:cubicBezTo>
                <a:cubicBezTo>
                  <a:pt x="1488" y="2489"/>
                  <a:pt x="1681" y="2325"/>
                  <a:pt x="1916" y="2226"/>
                </a:cubicBezTo>
                <a:cubicBezTo>
                  <a:pt x="2020" y="2181"/>
                  <a:pt x="2108" y="2106"/>
                  <a:pt x="2171" y="2011"/>
                </a:cubicBezTo>
                <a:cubicBezTo>
                  <a:pt x="2232" y="1918"/>
                  <a:pt x="2267" y="1808"/>
                  <a:pt x="2267" y="1691"/>
                </a:cubicBezTo>
                <a:cubicBezTo>
                  <a:pt x="2267" y="1532"/>
                  <a:pt x="2203" y="1387"/>
                  <a:pt x="2098" y="1283"/>
                </a:cubicBezTo>
                <a:cubicBezTo>
                  <a:pt x="1993" y="1178"/>
                  <a:pt x="1849" y="1113"/>
                  <a:pt x="1689" y="1113"/>
                </a:cubicBezTo>
                <a:cubicBezTo>
                  <a:pt x="1606" y="1113"/>
                  <a:pt x="1532" y="1128"/>
                  <a:pt x="1469" y="1155"/>
                </a:cubicBezTo>
                <a:cubicBezTo>
                  <a:pt x="1365" y="1199"/>
                  <a:pt x="1276" y="1278"/>
                  <a:pt x="1212" y="1375"/>
                </a:cubicBezTo>
                <a:cubicBezTo>
                  <a:pt x="1149" y="1472"/>
                  <a:pt x="1113" y="1586"/>
                  <a:pt x="1113" y="1703"/>
                </a:cubicBezTo>
                <a:cubicBezTo>
                  <a:pt x="1113" y="1777"/>
                  <a:pt x="1127" y="1850"/>
                  <a:pt x="1155" y="1918"/>
                </a:cubicBezTo>
                <a:lnTo>
                  <a:pt x="133" y="2348"/>
                </a:lnTo>
                <a:close/>
              </a:path>
            </a:pathLst>
          </a:custGeom>
          <a:solidFill>
            <a:schemeClr val="accent4"/>
          </a:solidFill>
          <a:ln w="3175" cap="flat" cmpd="sng">
            <a:noFill/>
            <a:bevel/>
          </a:ln>
        </p:spPr>
        <p:txBody>
          <a:bodyPr lIns="61177" tIns="30588" rIns="61177" bIns="30588" anchor="ctr"/>
          <a:lstStyle/>
          <a:p>
            <a:pPr algn="ctr"/>
            <a:endParaRPr lang="zh-CN" altLang="en-US" sz="1500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Freeform 9"/>
          <p:cNvSpPr/>
          <p:nvPr/>
        </p:nvSpPr>
        <p:spPr bwMode="auto">
          <a:xfrm>
            <a:off x="2465646" y="1461352"/>
            <a:ext cx="1279490" cy="772415"/>
          </a:xfrm>
          <a:custGeom>
            <a:avLst/>
            <a:gdLst>
              <a:gd name="T0" fmla="*/ 0 w 2313"/>
              <a:gd name="T1" fmla="*/ 221 h 1445"/>
              <a:gd name="T2" fmla="*/ 179 w 2313"/>
              <a:gd name="T3" fmla="*/ 133 h 1445"/>
              <a:gd name="T4" fmla="*/ 829 w 2313"/>
              <a:gd name="T5" fmla="*/ 0 h 1445"/>
              <a:gd name="T6" fmla="*/ 2025 w 2313"/>
              <a:gd name="T7" fmla="*/ 495 h 1445"/>
              <a:gd name="T8" fmla="*/ 2313 w 2313"/>
              <a:gd name="T9" fmla="*/ 879 h 1445"/>
              <a:gd name="T10" fmla="*/ 1353 w 2313"/>
              <a:gd name="T11" fmla="*/ 1445 h 1445"/>
              <a:gd name="T12" fmla="*/ 1238 w 2313"/>
              <a:gd name="T13" fmla="*/ 1283 h 1445"/>
              <a:gd name="T14" fmla="*/ 829 w 2313"/>
              <a:gd name="T15" fmla="*/ 1113 h 1445"/>
              <a:gd name="T16" fmla="*/ 609 w 2313"/>
              <a:gd name="T17" fmla="*/ 1155 h 1445"/>
              <a:gd name="T18" fmla="*/ 552 w 2313"/>
              <a:gd name="T19" fmla="*/ 1184 h 1445"/>
              <a:gd name="T20" fmla="*/ 0 w 2313"/>
              <a:gd name="T21" fmla="*/ 221 h 14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313" h="1445">
                <a:moveTo>
                  <a:pt x="0" y="221"/>
                </a:moveTo>
                <a:cubicBezTo>
                  <a:pt x="57" y="189"/>
                  <a:pt x="117" y="159"/>
                  <a:pt x="179" y="133"/>
                </a:cubicBezTo>
                <a:cubicBezTo>
                  <a:pt x="380" y="48"/>
                  <a:pt x="599" y="0"/>
                  <a:pt x="829" y="0"/>
                </a:cubicBezTo>
                <a:cubicBezTo>
                  <a:pt x="1296" y="0"/>
                  <a:pt x="1719" y="189"/>
                  <a:pt x="2025" y="495"/>
                </a:cubicBezTo>
                <a:cubicBezTo>
                  <a:pt x="2138" y="609"/>
                  <a:pt x="2236" y="738"/>
                  <a:pt x="2313" y="879"/>
                </a:cubicBezTo>
                <a:lnTo>
                  <a:pt x="1353" y="1445"/>
                </a:lnTo>
                <a:cubicBezTo>
                  <a:pt x="1324" y="1385"/>
                  <a:pt x="1285" y="1330"/>
                  <a:pt x="1238" y="1283"/>
                </a:cubicBezTo>
                <a:cubicBezTo>
                  <a:pt x="1133" y="1178"/>
                  <a:pt x="989" y="1113"/>
                  <a:pt x="829" y="1113"/>
                </a:cubicBezTo>
                <a:cubicBezTo>
                  <a:pt x="746" y="1113"/>
                  <a:pt x="672" y="1128"/>
                  <a:pt x="609" y="1155"/>
                </a:cubicBezTo>
                <a:cubicBezTo>
                  <a:pt x="590" y="1163"/>
                  <a:pt x="570" y="1173"/>
                  <a:pt x="552" y="1184"/>
                </a:cubicBezTo>
                <a:lnTo>
                  <a:pt x="0" y="221"/>
                </a:lnTo>
                <a:close/>
              </a:path>
            </a:pathLst>
          </a:custGeom>
          <a:solidFill>
            <a:schemeClr val="accent2"/>
          </a:solidFill>
          <a:ln w="3175" cap="flat" cmpd="sng">
            <a:noFill/>
            <a:bevel/>
          </a:ln>
        </p:spPr>
        <p:txBody>
          <a:bodyPr lIns="61177" tIns="30588" rIns="61177" bIns="30588" anchor="ctr"/>
          <a:lstStyle/>
          <a:p>
            <a:pPr algn="ctr"/>
            <a:endParaRPr lang="zh-CN" altLang="en-US" sz="1875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Freeform 10"/>
          <p:cNvSpPr/>
          <p:nvPr/>
        </p:nvSpPr>
        <p:spPr bwMode="auto">
          <a:xfrm>
            <a:off x="3140704" y="1893748"/>
            <a:ext cx="720385" cy="1115958"/>
          </a:xfrm>
          <a:custGeom>
            <a:avLst/>
            <a:gdLst>
              <a:gd name="T0" fmla="*/ 1061 w 1303"/>
              <a:gd name="T1" fmla="*/ 0 h 2087"/>
              <a:gd name="T2" fmla="*/ 1303 w 1303"/>
              <a:gd name="T3" fmla="*/ 872 h 2087"/>
              <a:gd name="T4" fmla="*/ 1019 w 1303"/>
              <a:gd name="T5" fmla="*/ 1805 h 2087"/>
              <a:gd name="T6" fmla="*/ 785 w 1303"/>
              <a:gd name="T7" fmla="*/ 2087 h 2087"/>
              <a:gd name="T8" fmla="*/ 0 w 1303"/>
              <a:gd name="T9" fmla="*/ 1301 h 2087"/>
              <a:gd name="T10" fmla="*/ 93 w 1303"/>
              <a:gd name="T11" fmla="*/ 1192 h 2087"/>
              <a:gd name="T12" fmla="*/ 189 w 1303"/>
              <a:gd name="T13" fmla="*/ 872 h 2087"/>
              <a:gd name="T14" fmla="*/ 101 w 1303"/>
              <a:gd name="T15" fmla="*/ 566 h 2087"/>
              <a:gd name="T16" fmla="*/ 1061 w 1303"/>
              <a:gd name="T17" fmla="*/ 0 h 20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303" h="2087">
                <a:moveTo>
                  <a:pt x="1061" y="0"/>
                </a:moveTo>
                <a:cubicBezTo>
                  <a:pt x="1214" y="255"/>
                  <a:pt x="1303" y="553"/>
                  <a:pt x="1303" y="872"/>
                </a:cubicBezTo>
                <a:cubicBezTo>
                  <a:pt x="1303" y="1209"/>
                  <a:pt x="1200" y="1533"/>
                  <a:pt x="1019" y="1805"/>
                </a:cubicBezTo>
                <a:cubicBezTo>
                  <a:pt x="952" y="1907"/>
                  <a:pt x="874" y="2001"/>
                  <a:pt x="785" y="2087"/>
                </a:cubicBezTo>
                <a:lnTo>
                  <a:pt x="0" y="1301"/>
                </a:lnTo>
                <a:cubicBezTo>
                  <a:pt x="35" y="1269"/>
                  <a:pt x="66" y="1232"/>
                  <a:pt x="93" y="1192"/>
                </a:cubicBezTo>
                <a:cubicBezTo>
                  <a:pt x="154" y="1099"/>
                  <a:pt x="189" y="989"/>
                  <a:pt x="189" y="872"/>
                </a:cubicBezTo>
                <a:cubicBezTo>
                  <a:pt x="189" y="760"/>
                  <a:pt x="157" y="655"/>
                  <a:pt x="101" y="566"/>
                </a:cubicBezTo>
                <a:lnTo>
                  <a:pt x="1061" y="0"/>
                </a:lnTo>
                <a:close/>
              </a:path>
            </a:pathLst>
          </a:custGeom>
          <a:solidFill>
            <a:srgbClr val="92D050"/>
          </a:solidFill>
          <a:ln w="3175" cap="flat" cmpd="sng">
            <a:noFill/>
            <a:bevel/>
          </a:ln>
        </p:spPr>
        <p:txBody>
          <a:bodyPr lIns="61177" tIns="30588" rIns="61177" bIns="30588" anchor="ctr"/>
          <a:lstStyle/>
          <a:p>
            <a:pPr algn="ctr"/>
            <a:endParaRPr lang="zh-CN" altLang="en-US" sz="1875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Freeform 11"/>
          <p:cNvSpPr/>
          <p:nvPr/>
        </p:nvSpPr>
        <p:spPr bwMode="auto">
          <a:xfrm>
            <a:off x="1980851" y="1572437"/>
            <a:ext cx="790272" cy="1138218"/>
          </a:xfrm>
          <a:custGeom>
            <a:avLst/>
            <a:gdLst>
              <a:gd name="T0" fmla="*/ 149 w 1428"/>
              <a:gd name="T1" fmla="*/ 2129 h 2129"/>
              <a:gd name="T2" fmla="*/ 25 w 1428"/>
              <a:gd name="T3" fmla="*/ 1325 h 2129"/>
              <a:gd name="T4" fmla="*/ 296 w 1428"/>
              <a:gd name="T5" fmla="*/ 552 h 2129"/>
              <a:gd name="T6" fmla="*/ 554 w 1428"/>
              <a:gd name="T7" fmla="*/ 242 h 2129"/>
              <a:gd name="T8" fmla="*/ 880 w 1428"/>
              <a:gd name="T9" fmla="*/ 0 h 2129"/>
              <a:gd name="T10" fmla="*/ 1428 w 1428"/>
              <a:gd name="T11" fmla="*/ 965 h 2129"/>
              <a:gd name="T12" fmla="*/ 1319 w 1428"/>
              <a:gd name="T13" fmla="*/ 1046 h 2129"/>
              <a:gd name="T14" fmla="*/ 1227 w 1428"/>
              <a:gd name="T15" fmla="*/ 1157 h 2129"/>
              <a:gd name="T16" fmla="*/ 1130 w 1428"/>
              <a:gd name="T17" fmla="*/ 1429 h 2129"/>
              <a:gd name="T18" fmla="*/ 1171 w 1428"/>
              <a:gd name="T19" fmla="*/ 1699 h 2129"/>
              <a:gd name="T20" fmla="*/ 149 w 1428"/>
              <a:gd name="T21" fmla="*/ 2129 h 21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428" h="2129">
                <a:moveTo>
                  <a:pt x="149" y="2129"/>
                </a:moveTo>
                <a:cubicBezTo>
                  <a:pt x="37" y="1865"/>
                  <a:pt x="0" y="1590"/>
                  <a:pt x="25" y="1325"/>
                </a:cubicBezTo>
                <a:cubicBezTo>
                  <a:pt x="52" y="1048"/>
                  <a:pt x="147" y="782"/>
                  <a:pt x="296" y="552"/>
                </a:cubicBezTo>
                <a:cubicBezTo>
                  <a:pt x="370" y="438"/>
                  <a:pt x="457" y="334"/>
                  <a:pt x="554" y="242"/>
                </a:cubicBezTo>
                <a:cubicBezTo>
                  <a:pt x="651" y="149"/>
                  <a:pt x="761" y="68"/>
                  <a:pt x="880" y="0"/>
                </a:cubicBezTo>
                <a:lnTo>
                  <a:pt x="1428" y="965"/>
                </a:lnTo>
                <a:cubicBezTo>
                  <a:pt x="1389" y="987"/>
                  <a:pt x="1353" y="1015"/>
                  <a:pt x="1319" y="1046"/>
                </a:cubicBezTo>
                <a:cubicBezTo>
                  <a:pt x="1283" y="1080"/>
                  <a:pt x="1252" y="1117"/>
                  <a:pt x="1227" y="1157"/>
                </a:cubicBezTo>
                <a:cubicBezTo>
                  <a:pt x="1173" y="1239"/>
                  <a:pt x="1139" y="1333"/>
                  <a:pt x="1130" y="1429"/>
                </a:cubicBezTo>
                <a:cubicBezTo>
                  <a:pt x="1122" y="1519"/>
                  <a:pt x="1134" y="1611"/>
                  <a:pt x="1171" y="1699"/>
                </a:cubicBezTo>
                <a:lnTo>
                  <a:pt x="149" y="2129"/>
                </a:lnTo>
                <a:close/>
              </a:path>
            </a:pathLst>
          </a:custGeom>
          <a:solidFill>
            <a:schemeClr val="accent1"/>
          </a:solidFill>
          <a:ln w="3175" cap="flat" cmpd="sng">
            <a:noFill/>
            <a:bevel/>
          </a:ln>
        </p:spPr>
        <p:txBody>
          <a:bodyPr lIns="61177" tIns="30588" rIns="61177" bIns="30588" anchor="ctr"/>
          <a:lstStyle/>
          <a:p>
            <a:pPr algn="ctr"/>
            <a:endParaRPr lang="zh-CN" altLang="en-US" sz="1875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160868" y="1993157"/>
            <a:ext cx="225987" cy="357752"/>
          </a:xfrm>
          <a:prstGeom prst="rect">
            <a:avLst/>
          </a:prstGeom>
          <a:noFill/>
        </p:spPr>
        <p:txBody>
          <a:bodyPr wrap="square" lIns="68542" tIns="34271" rIns="68542" bIns="34271" rtlCol="0">
            <a:spAutoFit/>
          </a:bodyPr>
          <a:lstStyle/>
          <a:p>
            <a:r>
              <a:rPr lang="en-US" altLang="zh-CN" sz="1875" b="1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875" b="1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901967" y="1617410"/>
            <a:ext cx="225987" cy="357752"/>
          </a:xfrm>
          <a:prstGeom prst="rect">
            <a:avLst/>
          </a:prstGeom>
          <a:noFill/>
        </p:spPr>
        <p:txBody>
          <a:bodyPr wrap="square" lIns="68542" tIns="34271" rIns="68542" bIns="34271" rtlCol="0">
            <a:spAutoFit/>
          </a:bodyPr>
          <a:lstStyle/>
          <a:p>
            <a:r>
              <a:rPr lang="en-US" altLang="zh-CN" sz="1875" b="1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1875" b="1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412117" y="2266093"/>
            <a:ext cx="225987" cy="357752"/>
          </a:xfrm>
          <a:prstGeom prst="rect">
            <a:avLst/>
          </a:prstGeom>
          <a:noFill/>
        </p:spPr>
        <p:txBody>
          <a:bodyPr wrap="square" lIns="68542" tIns="34271" rIns="68542" bIns="34271" rtlCol="0">
            <a:spAutoFit/>
          </a:bodyPr>
          <a:lstStyle/>
          <a:p>
            <a:r>
              <a:rPr lang="en-US" altLang="zh-CN" sz="1875" b="1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1875" b="1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825151" y="2883550"/>
            <a:ext cx="225987" cy="357752"/>
          </a:xfrm>
          <a:prstGeom prst="rect">
            <a:avLst/>
          </a:prstGeom>
          <a:noFill/>
        </p:spPr>
        <p:txBody>
          <a:bodyPr wrap="square" lIns="68542" tIns="34271" rIns="68542" bIns="34271" rtlCol="0">
            <a:spAutoFit/>
          </a:bodyPr>
          <a:lstStyle/>
          <a:p>
            <a:r>
              <a:rPr lang="en-US" altLang="zh-CN" sz="1875" b="1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sz="1875" b="1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192075" y="1282069"/>
            <a:ext cx="2486705" cy="1058969"/>
          </a:xfrm>
          <a:prstGeom prst="rect">
            <a:avLst/>
          </a:prstGeom>
          <a:noFill/>
        </p:spPr>
        <p:txBody>
          <a:bodyPr wrap="square" lIns="61177" tIns="30588" rIns="61177" bIns="30588" rtlCol="0">
            <a:spAutoFit/>
          </a:bodyPr>
          <a:lstStyle/>
          <a:p>
            <a:pPr eaLnBrk="1" hangingPunct="1"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想打球但找不到人？</a:t>
            </a:r>
            <a:endParaRPr lang="en-US" altLang="zh-CN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想打球但找不到球场？</a:t>
            </a:r>
            <a:endParaRPr lang="en-US" altLang="zh-CN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/>
            <a:endParaRPr lang="en-US" altLang="zh-CN" b="1" dirty="0">
              <a:solidFill>
                <a:schemeClr val="tx1">
                  <a:lumMod val="95000"/>
                  <a:lumOff val="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4524752" y="1384281"/>
            <a:ext cx="401166" cy="397882"/>
            <a:chOff x="6409426" y="1173624"/>
            <a:chExt cx="962086" cy="962084"/>
          </a:xfrm>
          <a:solidFill>
            <a:schemeClr val="tx2">
              <a:lumMod val="75000"/>
            </a:schemeClr>
          </a:solidFill>
        </p:grpSpPr>
        <p:sp>
          <p:nvSpPr>
            <p:cNvPr id="18" name="椭圆 17"/>
            <p:cNvSpPr/>
            <p:nvPr/>
          </p:nvSpPr>
          <p:spPr bwMode="auto">
            <a:xfrm>
              <a:off x="6409426" y="1173624"/>
              <a:ext cx="962086" cy="962084"/>
            </a:xfrm>
            <a:prstGeom prst="ellipse">
              <a:avLst/>
            </a:prstGeom>
            <a:solidFill>
              <a:schemeClr val="accent1"/>
            </a:solidFill>
            <a:ln w="3175" cap="flat" cmpd="sng">
              <a:noFill/>
              <a:bevel/>
            </a:ln>
          </p:spPr>
          <p:txBody>
            <a:bodyPr anchor="ctr"/>
            <a:lstStyle/>
            <a:p>
              <a:pPr algn="ctr"/>
              <a:endParaRPr lang="zh-CN" altLang="en-US" sz="1200" b="1">
                <a:solidFill>
                  <a:srgbClr val="31486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616339" y="1282180"/>
              <a:ext cx="546387" cy="717446"/>
            </a:xfrm>
            <a:prstGeom prst="rect">
              <a:avLst/>
            </a:prstGeom>
            <a:noFill/>
            <a:ln w="3175" cap="flat" cmpd="sng">
              <a:noFill/>
              <a:bevel/>
            </a:ln>
          </p:spPr>
          <p:txBody>
            <a:bodyPr anchor="ctr"/>
            <a:lstStyle>
              <a:defPPr>
                <a:defRPr lang="zh-CN"/>
              </a:defPPr>
              <a:lvl1pPr algn="ctr">
                <a:defRPr>
                  <a:solidFill>
                    <a:srgbClr val="FFFFFF"/>
                  </a:solidFill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sz="1200" b="1" dirty="0">
                  <a:latin typeface="微软雅黑" panose="020B0503020204020204" pitchFamily="34" charset="-122"/>
                </a:rPr>
                <a:t>1</a:t>
              </a:r>
              <a:endParaRPr lang="zh-CN" altLang="en-US" sz="1200" b="1" dirty="0">
                <a:latin typeface="微软雅黑" panose="020B0503020204020204" pitchFamily="34" charset="-122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4524752" y="2213739"/>
            <a:ext cx="401166" cy="397882"/>
            <a:chOff x="6409426" y="2394908"/>
            <a:chExt cx="962086" cy="962084"/>
          </a:xfrm>
          <a:solidFill>
            <a:schemeClr val="accent1">
              <a:lumMod val="75000"/>
            </a:schemeClr>
          </a:solidFill>
        </p:grpSpPr>
        <p:sp>
          <p:nvSpPr>
            <p:cNvPr id="21" name="椭圆 20"/>
            <p:cNvSpPr/>
            <p:nvPr/>
          </p:nvSpPr>
          <p:spPr bwMode="auto">
            <a:xfrm>
              <a:off x="6409426" y="2394908"/>
              <a:ext cx="962086" cy="962084"/>
            </a:xfrm>
            <a:prstGeom prst="ellipse">
              <a:avLst/>
            </a:prstGeom>
            <a:solidFill>
              <a:schemeClr val="accent2"/>
            </a:solidFill>
            <a:ln w="3175" cap="flat" cmpd="sng">
              <a:noFill/>
              <a:bevel/>
            </a:ln>
          </p:spPr>
          <p:txBody>
            <a:bodyPr anchor="ctr"/>
            <a:lstStyle/>
            <a:p>
              <a:pPr algn="ctr"/>
              <a:endParaRPr lang="zh-CN" altLang="en-US" sz="12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600496" y="2510335"/>
              <a:ext cx="546387" cy="717446"/>
            </a:xfrm>
            <a:prstGeom prst="rect">
              <a:avLst/>
            </a:prstGeom>
            <a:noFill/>
            <a:ln w="3175" cap="flat" cmpd="sng">
              <a:noFill/>
              <a:bevel/>
            </a:ln>
          </p:spPr>
          <p:txBody>
            <a:bodyPr anchor="ctr"/>
            <a:lstStyle>
              <a:defPPr>
                <a:defRPr lang="zh-CN"/>
              </a:defPPr>
              <a:lvl1pPr algn="ctr">
                <a:defRPr sz="1600">
                  <a:solidFill>
                    <a:srgbClr val="FFFFFF"/>
                  </a:solidFill>
                  <a:latin typeface="+mn-ea"/>
                  <a:ea typeface="+mn-ea"/>
                </a:defRPr>
              </a:lvl1pPr>
            </a:lstStyle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4524754" y="3011742"/>
            <a:ext cx="401166" cy="397882"/>
            <a:chOff x="6409426" y="3568104"/>
            <a:chExt cx="962086" cy="962084"/>
          </a:xfrm>
          <a:solidFill>
            <a:srgbClr val="92D050"/>
          </a:solidFill>
        </p:grpSpPr>
        <p:sp>
          <p:nvSpPr>
            <p:cNvPr id="24" name="椭圆 23"/>
            <p:cNvSpPr/>
            <p:nvPr/>
          </p:nvSpPr>
          <p:spPr bwMode="auto">
            <a:xfrm>
              <a:off x="6409426" y="3568104"/>
              <a:ext cx="962086" cy="962084"/>
            </a:xfrm>
            <a:prstGeom prst="ellipse">
              <a:avLst/>
            </a:prstGeom>
            <a:grpFill/>
            <a:ln w="3175" cap="flat" cmpd="sng">
              <a:noFill/>
              <a:bevel/>
            </a:ln>
          </p:spPr>
          <p:txBody>
            <a:bodyPr anchor="ctr"/>
            <a:lstStyle/>
            <a:p>
              <a:pPr algn="ctr"/>
              <a:endParaRPr lang="zh-CN" altLang="en-US" sz="1200" b="1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6629988" y="3710247"/>
              <a:ext cx="546387" cy="717446"/>
            </a:xfrm>
            <a:prstGeom prst="rect">
              <a:avLst/>
            </a:prstGeom>
            <a:grpFill/>
            <a:ln w="3175" cap="flat" cmpd="sng">
              <a:noFill/>
              <a:bevel/>
            </a:ln>
          </p:spPr>
          <p:txBody>
            <a:bodyPr anchor="ctr"/>
            <a:lstStyle>
              <a:defPPr>
                <a:defRPr lang="zh-CN"/>
              </a:defPPr>
              <a:lvl1pPr algn="ctr">
                <a:defRPr>
                  <a:solidFill>
                    <a:srgbClr val="FFFFFF"/>
                  </a:solidFill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sz="1200" b="1" dirty="0">
                  <a:latin typeface="微软雅黑" panose="020B0503020204020204" pitchFamily="34" charset="-122"/>
                </a:rPr>
                <a:t>3</a:t>
              </a:r>
              <a:endParaRPr lang="zh-CN" altLang="en-US" sz="1200" b="1" dirty="0">
                <a:latin typeface="微软雅黑" panose="020B0503020204020204" pitchFamily="34" charset="-122"/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4524754" y="3841324"/>
            <a:ext cx="401166" cy="397882"/>
            <a:chOff x="6409426" y="4869160"/>
            <a:chExt cx="962086" cy="962084"/>
          </a:xfrm>
          <a:solidFill>
            <a:schemeClr val="accent4"/>
          </a:solidFill>
        </p:grpSpPr>
        <p:sp>
          <p:nvSpPr>
            <p:cNvPr id="27" name="椭圆 26"/>
            <p:cNvSpPr/>
            <p:nvPr/>
          </p:nvSpPr>
          <p:spPr bwMode="auto">
            <a:xfrm>
              <a:off x="6409426" y="4869160"/>
              <a:ext cx="962086" cy="962084"/>
            </a:xfrm>
            <a:prstGeom prst="ellipse">
              <a:avLst/>
            </a:prstGeom>
            <a:grpFill/>
            <a:ln w="3175" cap="flat" cmpd="sng">
              <a:noFill/>
              <a:bevel/>
            </a:ln>
          </p:spPr>
          <p:txBody>
            <a:bodyPr anchor="ctr"/>
            <a:lstStyle/>
            <a:p>
              <a:pPr algn="ctr"/>
              <a:endParaRPr lang="zh-CN" altLang="en-US" sz="12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6595474" y="4996174"/>
              <a:ext cx="546387" cy="717446"/>
            </a:xfrm>
            <a:prstGeom prst="rect">
              <a:avLst/>
            </a:prstGeom>
            <a:grpFill/>
            <a:ln w="3175" cap="flat" cmpd="sng">
              <a:noFill/>
              <a:bevel/>
            </a:ln>
          </p:spPr>
          <p:txBody>
            <a:bodyPr anchor="ctr"/>
            <a:lstStyle>
              <a:defPPr>
                <a:defRPr lang="zh-CN"/>
              </a:defPPr>
              <a:lvl1pPr algn="ctr">
                <a:defRPr sz="1600">
                  <a:solidFill>
                    <a:srgbClr val="FFFFFF"/>
                  </a:solidFill>
                  <a:latin typeface="+mn-ea"/>
                  <a:ea typeface="+mn-ea"/>
                </a:defRPr>
              </a:lvl1pPr>
            </a:lstStyle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9" name="TextBox 28"/>
          <p:cNvSpPr txBox="1"/>
          <p:nvPr/>
        </p:nvSpPr>
        <p:spPr>
          <a:xfrm>
            <a:off x="5186704" y="2167112"/>
            <a:ext cx="2486706" cy="615771"/>
          </a:xfrm>
          <a:prstGeom prst="rect">
            <a:avLst/>
          </a:prstGeom>
          <a:noFill/>
        </p:spPr>
        <p:txBody>
          <a:bodyPr wrap="square" lIns="61177" tIns="30588" rIns="61177" bIns="30588" rtlCol="0">
            <a:spAutoFit/>
          </a:bodyPr>
          <a:lstStyle/>
          <a:p>
            <a:pPr algn="just" eaLnBrk="1" hangingPunct="1"/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想提前知道跟我打球的人的信息</a:t>
            </a: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b="1" dirty="0">
              <a:solidFill>
                <a:schemeClr val="tx1">
                  <a:lumMod val="95000"/>
                  <a:lumOff val="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5107500" y="2964919"/>
            <a:ext cx="2670064" cy="746897"/>
          </a:xfrm>
          <a:prstGeom prst="rect">
            <a:avLst/>
          </a:prstGeom>
          <a:noFill/>
        </p:spPr>
        <p:txBody>
          <a:bodyPr wrap="square" lIns="61177" tIns="30588" rIns="61177" bIns="30588" rtlCol="0">
            <a:spAutoFit/>
          </a:bodyPr>
          <a:lstStyle/>
          <a:p>
            <a:pPr eaLnBrk="1" hangingPunct="1"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想通过打球来认识与我志同道合的人。</a:t>
            </a:r>
            <a:endParaRPr lang="en-US" altLang="zh-CN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5107500" y="3817112"/>
            <a:ext cx="2486705" cy="746897"/>
          </a:xfrm>
          <a:prstGeom prst="rect">
            <a:avLst/>
          </a:prstGeom>
          <a:noFill/>
        </p:spPr>
        <p:txBody>
          <a:bodyPr wrap="square" lIns="61177" tIns="30588" rIns="61177" bIns="30588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想获得认同感和存在感</a:t>
            </a:r>
            <a:r>
              <a:rPr lang="en-US" altLang="zh-CN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!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85886" y="699021"/>
            <a:ext cx="6400740" cy="365854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描述</a:t>
            </a:r>
          </a:p>
        </p:txBody>
      </p:sp>
      <p:sp>
        <p:nvSpPr>
          <p:cNvPr id="34" name="五边形 33"/>
          <p:cNvSpPr/>
          <p:nvPr/>
        </p:nvSpPr>
        <p:spPr>
          <a:xfrm>
            <a:off x="1411" y="193144"/>
            <a:ext cx="373528" cy="431915"/>
          </a:xfrm>
          <a:prstGeom prst="homePlate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TextBox 5"/>
          <p:cNvSpPr txBox="1"/>
          <p:nvPr/>
        </p:nvSpPr>
        <p:spPr>
          <a:xfrm>
            <a:off x="419272" y="209108"/>
            <a:ext cx="1210588" cy="399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概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0">
        <p:fade/>
      </p:transition>
    </mc:Choice>
    <mc:Fallback xmlns="">
      <p:transition spd="med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圆角矩形 17"/>
          <p:cNvSpPr/>
          <p:nvPr/>
        </p:nvSpPr>
        <p:spPr>
          <a:xfrm>
            <a:off x="6931373" y="1116992"/>
            <a:ext cx="1696339" cy="2015214"/>
          </a:xfrm>
          <a:prstGeom prst="roundRect">
            <a:avLst>
              <a:gd name="adj" fmla="val 0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圆角矩形 18"/>
          <p:cNvSpPr/>
          <p:nvPr/>
        </p:nvSpPr>
        <p:spPr>
          <a:xfrm>
            <a:off x="2670459" y="1116992"/>
            <a:ext cx="1696339" cy="2015214"/>
          </a:xfrm>
          <a:prstGeom prst="roundRect">
            <a:avLst>
              <a:gd name="adj" fmla="val 749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圆角矩形 19"/>
          <p:cNvSpPr/>
          <p:nvPr/>
        </p:nvSpPr>
        <p:spPr>
          <a:xfrm>
            <a:off x="4732265" y="1110065"/>
            <a:ext cx="1696339" cy="2015214"/>
          </a:xfrm>
          <a:prstGeom prst="roundRect">
            <a:avLst>
              <a:gd name="adj" fmla="val 0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圆角矩形 20"/>
          <p:cNvSpPr/>
          <p:nvPr/>
        </p:nvSpPr>
        <p:spPr>
          <a:xfrm>
            <a:off x="471351" y="1104724"/>
            <a:ext cx="1696339" cy="2015214"/>
          </a:xfrm>
          <a:prstGeom prst="roundRect">
            <a:avLst>
              <a:gd name="adj" fmla="val 749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457200" y="3276989"/>
            <a:ext cx="1830529" cy="1403081"/>
            <a:chOff x="633526" y="4371807"/>
            <a:chExt cx="2441777" cy="1871352"/>
          </a:xfrm>
        </p:grpSpPr>
        <p:sp>
          <p:nvSpPr>
            <p:cNvPr id="23" name="矩形 22"/>
            <p:cNvSpPr/>
            <p:nvPr/>
          </p:nvSpPr>
          <p:spPr>
            <a:xfrm>
              <a:off x="724753" y="5368376"/>
              <a:ext cx="2229936" cy="87478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通过该</a:t>
              </a:r>
              <a:r>
                <a:rPr lang="en-US" altLang="zh-CN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pp,</a:t>
              </a:r>
              <a:r>
                <a:rPr lang="zh-CN" altLang="en-US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爱好者通过他人发布的公告获取周边球场信息，按需加入</a:t>
              </a:r>
            </a:p>
          </p:txBody>
        </p:sp>
        <p:sp>
          <p:nvSpPr>
            <p:cNvPr id="24" name="等腰三角形 23"/>
            <p:cNvSpPr/>
            <p:nvPr/>
          </p:nvSpPr>
          <p:spPr>
            <a:xfrm rot="5400000">
              <a:off x="617049" y="4749897"/>
              <a:ext cx="238910" cy="205956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sp>
          <p:nvSpPr>
            <p:cNvPr id="25" name="等腰三角形 24"/>
            <p:cNvSpPr/>
            <p:nvPr/>
          </p:nvSpPr>
          <p:spPr>
            <a:xfrm rot="16200000" flipH="1">
              <a:off x="2751422" y="6058760"/>
              <a:ext cx="198058" cy="170739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845367" y="4371807"/>
              <a:ext cx="2229936" cy="86204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周边球场资源一目了然</a:t>
              </a: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2663608" y="3224950"/>
            <a:ext cx="1801476" cy="1477739"/>
            <a:chOff x="663905" y="4272232"/>
            <a:chExt cx="2403022" cy="1970927"/>
          </a:xfrm>
        </p:grpSpPr>
        <p:sp>
          <p:nvSpPr>
            <p:cNvPr id="28" name="矩形 27"/>
            <p:cNvSpPr/>
            <p:nvPr/>
          </p:nvSpPr>
          <p:spPr>
            <a:xfrm>
              <a:off x="779113" y="5257970"/>
              <a:ext cx="2229937" cy="98518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通过该</a:t>
              </a:r>
              <a:r>
                <a:rPr lang="en-US" altLang="zh-CN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pp</a:t>
              </a:r>
              <a:r>
                <a:rPr lang="zh-CN" altLang="en-US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评价系统，个人信息描述系统，等级制度，更好了解队友对手的球场信息。</a:t>
              </a:r>
            </a:p>
          </p:txBody>
        </p:sp>
        <p:sp>
          <p:nvSpPr>
            <p:cNvPr id="29" name="等腰三角形 28"/>
            <p:cNvSpPr/>
            <p:nvPr/>
          </p:nvSpPr>
          <p:spPr>
            <a:xfrm rot="5400000">
              <a:off x="647428" y="4639888"/>
              <a:ext cx="238910" cy="205956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等腰三角形 29"/>
            <p:cNvSpPr/>
            <p:nvPr/>
          </p:nvSpPr>
          <p:spPr>
            <a:xfrm rot="16200000" flipH="1">
              <a:off x="2751422" y="6058760"/>
              <a:ext cx="198058" cy="170739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836990" y="4272232"/>
              <a:ext cx="2229937" cy="86204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更好地了解同场竞技者</a:t>
              </a: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4798584" y="3260931"/>
            <a:ext cx="1853178" cy="1708160"/>
            <a:chOff x="676137" y="4320221"/>
            <a:chExt cx="2471988" cy="2278250"/>
          </a:xfrm>
        </p:grpSpPr>
        <p:sp>
          <p:nvSpPr>
            <p:cNvPr id="33" name="矩形 32"/>
            <p:cNvSpPr/>
            <p:nvPr/>
          </p:nvSpPr>
          <p:spPr>
            <a:xfrm>
              <a:off x="779116" y="5182262"/>
              <a:ext cx="2229936" cy="141620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通过聊天室功能进行赛前沟通和赛后讨论。</a:t>
              </a:r>
              <a:endParaRPr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通过评价系统丰富社交手段。</a:t>
              </a:r>
              <a:endParaRPr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通过同场竞技结交篮球爱好者。</a:t>
              </a:r>
            </a:p>
          </p:txBody>
        </p:sp>
        <p:sp>
          <p:nvSpPr>
            <p:cNvPr id="34" name="等腰三角形 33"/>
            <p:cNvSpPr/>
            <p:nvPr/>
          </p:nvSpPr>
          <p:spPr>
            <a:xfrm rot="5400000">
              <a:off x="659660" y="4688247"/>
              <a:ext cx="238910" cy="205956"/>
            </a:xfrm>
            <a:prstGeom prst="triangle">
              <a:avLst/>
            </a:prstGeom>
            <a:solidFill>
              <a:schemeClr val="accent3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等腰三角形 34"/>
            <p:cNvSpPr/>
            <p:nvPr/>
          </p:nvSpPr>
          <p:spPr>
            <a:xfrm rot="16200000" flipH="1">
              <a:off x="2963727" y="6149371"/>
              <a:ext cx="198058" cy="170739"/>
            </a:xfrm>
            <a:prstGeom prst="triangle">
              <a:avLst/>
            </a:prstGeom>
            <a:solidFill>
              <a:schemeClr val="accent3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886525" y="4320221"/>
              <a:ext cx="2229936" cy="86204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交志同道合的人</a:t>
              </a: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6895851" y="3324357"/>
            <a:ext cx="1826117" cy="1378332"/>
            <a:chOff x="676137" y="4548843"/>
            <a:chExt cx="2435892" cy="1694316"/>
          </a:xfrm>
        </p:grpSpPr>
        <p:sp>
          <p:nvSpPr>
            <p:cNvPr id="38" name="矩形 37"/>
            <p:cNvSpPr/>
            <p:nvPr/>
          </p:nvSpPr>
          <p:spPr>
            <a:xfrm>
              <a:off x="802630" y="5464265"/>
              <a:ext cx="2229936" cy="55416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评价制度和等级制度满足你的内心需求！</a:t>
              </a:r>
            </a:p>
          </p:txBody>
        </p:sp>
        <p:sp>
          <p:nvSpPr>
            <p:cNvPr id="39" name="等腰三角形 38"/>
            <p:cNvSpPr/>
            <p:nvPr/>
          </p:nvSpPr>
          <p:spPr>
            <a:xfrm rot="5400000">
              <a:off x="659660" y="4876887"/>
              <a:ext cx="238910" cy="205956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等腰三角形 39"/>
            <p:cNvSpPr/>
            <p:nvPr/>
          </p:nvSpPr>
          <p:spPr>
            <a:xfrm rot="16200000" flipH="1">
              <a:off x="2751422" y="6058760"/>
              <a:ext cx="198058" cy="17073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882093" y="4548843"/>
              <a:ext cx="2229936" cy="86204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认同感和存在感</a:t>
              </a: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762100" y="1603313"/>
            <a:ext cx="1066772" cy="999394"/>
            <a:chOff x="6475413" y="631826"/>
            <a:chExt cx="1298575" cy="1293813"/>
          </a:xfrm>
          <a:solidFill>
            <a:schemeClr val="accent1">
              <a:lumMod val="10000"/>
            </a:schemeClr>
          </a:solidFill>
        </p:grpSpPr>
        <p:sp>
          <p:nvSpPr>
            <p:cNvPr id="49" name="Freeform 273"/>
            <p:cNvSpPr>
              <a:spLocks noEditPoints="1"/>
            </p:cNvSpPr>
            <p:nvPr/>
          </p:nvSpPr>
          <p:spPr bwMode="auto">
            <a:xfrm>
              <a:off x="6888163" y="631826"/>
              <a:ext cx="476250" cy="1293813"/>
            </a:xfrm>
            <a:custGeom>
              <a:avLst/>
              <a:gdLst>
                <a:gd name="T0" fmla="*/ 63 w 127"/>
                <a:gd name="T1" fmla="*/ 0 h 345"/>
                <a:gd name="T2" fmla="*/ 0 w 127"/>
                <a:gd name="T3" fmla="*/ 173 h 345"/>
                <a:gd name="T4" fmla="*/ 63 w 127"/>
                <a:gd name="T5" fmla="*/ 345 h 345"/>
                <a:gd name="T6" fmla="*/ 127 w 127"/>
                <a:gd name="T7" fmla="*/ 173 h 345"/>
                <a:gd name="T8" fmla="*/ 63 w 127"/>
                <a:gd name="T9" fmla="*/ 0 h 345"/>
                <a:gd name="T10" fmla="*/ 63 w 127"/>
                <a:gd name="T11" fmla="*/ 317 h 345"/>
                <a:gd name="T12" fmla="*/ 10 w 127"/>
                <a:gd name="T13" fmla="*/ 173 h 345"/>
                <a:gd name="T14" fmla="*/ 63 w 127"/>
                <a:gd name="T15" fmla="*/ 28 h 345"/>
                <a:gd name="T16" fmla="*/ 117 w 127"/>
                <a:gd name="T17" fmla="*/ 173 h 345"/>
                <a:gd name="T18" fmla="*/ 63 w 127"/>
                <a:gd name="T19" fmla="*/ 317 h 3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7" h="345">
                  <a:moveTo>
                    <a:pt x="63" y="0"/>
                  </a:moveTo>
                  <a:cubicBezTo>
                    <a:pt x="28" y="0"/>
                    <a:pt x="0" y="77"/>
                    <a:pt x="0" y="173"/>
                  </a:cubicBezTo>
                  <a:cubicBezTo>
                    <a:pt x="0" y="268"/>
                    <a:pt x="28" y="345"/>
                    <a:pt x="63" y="345"/>
                  </a:cubicBezTo>
                  <a:cubicBezTo>
                    <a:pt x="98" y="345"/>
                    <a:pt x="127" y="268"/>
                    <a:pt x="127" y="173"/>
                  </a:cubicBezTo>
                  <a:cubicBezTo>
                    <a:pt x="127" y="77"/>
                    <a:pt x="98" y="0"/>
                    <a:pt x="63" y="0"/>
                  </a:cubicBezTo>
                  <a:close/>
                  <a:moveTo>
                    <a:pt x="63" y="317"/>
                  </a:moveTo>
                  <a:cubicBezTo>
                    <a:pt x="34" y="317"/>
                    <a:pt x="10" y="253"/>
                    <a:pt x="10" y="173"/>
                  </a:cubicBezTo>
                  <a:cubicBezTo>
                    <a:pt x="10" y="93"/>
                    <a:pt x="34" y="28"/>
                    <a:pt x="63" y="28"/>
                  </a:cubicBezTo>
                  <a:cubicBezTo>
                    <a:pt x="93" y="28"/>
                    <a:pt x="117" y="93"/>
                    <a:pt x="117" y="173"/>
                  </a:cubicBezTo>
                  <a:cubicBezTo>
                    <a:pt x="117" y="253"/>
                    <a:pt x="93" y="317"/>
                    <a:pt x="63" y="317"/>
                  </a:cubicBezTo>
                  <a:close/>
                </a:path>
              </a:pathLst>
            </a:custGeom>
            <a:grpFill/>
            <a:ln w="9525">
              <a:solidFill>
                <a:schemeClr val="accent4"/>
              </a:solidFill>
              <a:round/>
            </a:ln>
          </p:spPr>
          <p:txBody>
            <a:bodyPr vert="horz" wrap="square" lIns="68559" tIns="34279" rIns="68559" bIns="34279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0" name="Freeform 274"/>
            <p:cNvSpPr>
              <a:spLocks noEditPoints="1"/>
            </p:cNvSpPr>
            <p:nvPr/>
          </p:nvSpPr>
          <p:spPr bwMode="auto">
            <a:xfrm>
              <a:off x="6475413" y="1041401"/>
              <a:ext cx="1298575" cy="476250"/>
            </a:xfrm>
            <a:custGeom>
              <a:avLst/>
              <a:gdLst>
                <a:gd name="T0" fmla="*/ 346 w 346"/>
                <a:gd name="T1" fmla="*/ 64 h 127"/>
                <a:gd name="T2" fmla="*/ 173 w 346"/>
                <a:gd name="T3" fmla="*/ 0 h 127"/>
                <a:gd name="T4" fmla="*/ 0 w 346"/>
                <a:gd name="T5" fmla="*/ 64 h 127"/>
                <a:gd name="T6" fmla="*/ 173 w 346"/>
                <a:gd name="T7" fmla="*/ 127 h 127"/>
                <a:gd name="T8" fmla="*/ 346 w 346"/>
                <a:gd name="T9" fmla="*/ 64 h 127"/>
                <a:gd name="T10" fmla="*/ 29 w 346"/>
                <a:gd name="T11" fmla="*/ 64 h 127"/>
                <a:gd name="T12" fmla="*/ 173 w 346"/>
                <a:gd name="T13" fmla="*/ 10 h 127"/>
                <a:gd name="T14" fmla="*/ 318 w 346"/>
                <a:gd name="T15" fmla="*/ 64 h 127"/>
                <a:gd name="T16" fmla="*/ 173 w 346"/>
                <a:gd name="T17" fmla="*/ 117 h 127"/>
                <a:gd name="T18" fmla="*/ 29 w 346"/>
                <a:gd name="T19" fmla="*/ 64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46" h="127">
                  <a:moveTo>
                    <a:pt x="346" y="64"/>
                  </a:moveTo>
                  <a:cubicBezTo>
                    <a:pt x="346" y="28"/>
                    <a:pt x="269" y="0"/>
                    <a:pt x="173" y="0"/>
                  </a:cubicBezTo>
                  <a:cubicBezTo>
                    <a:pt x="78" y="0"/>
                    <a:pt x="0" y="28"/>
                    <a:pt x="0" y="64"/>
                  </a:cubicBezTo>
                  <a:cubicBezTo>
                    <a:pt x="0" y="99"/>
                    <a:pt x="78" y="127"/>
                    <a:pt x="173" y="127"/>
                  </a:cubicBezTo>
                  <a:cubicBezTo>
                    <a:pt x="269" y="127"/>
                    <a:pt x="346" y="99"/>
                    <a:pt x="346" y="64"/>
                  </a:cubicBezTo>
                  <a:close/>
                  <a:moveTo>
                    <a:pt x="29" y="64"/>
                  </a:moveTo>
                  <a:cubicBezTo>
                    <a:pt x="29" y="34"/>
                    <a:pt x="93" y="10"/>
                    <a:pt x="173" y="10"/>
                  </a:cubicBezTo>
                  <a:cubicBezTo>
                    <a:pt x="253" y="10"/>
                    <a:pt x="318" y="34"/>
                    <a:pt x="318" y="64"/>
                  </a:cubicBezTo>
                  <a:cubicBezTo>
                    <a:pt x="318" y="93"/>
                    <a:pt x="253" y="117"/>
                    <a:pt x="173" y="117"/>
                  </a:cubicBezTo>
                  <a:cubicBezTo>
                    <a:pt x="93" y="117"/>
                    <a:pt x="29" y="93"/>
                    <a:pt x="29" y="64"/>
                  </a:cubicBezTo>
                  <a:close/>
                </a:path>
              </a:pathLst>
            </a:custGeom>
            <a:grpFill/>
            <a:ln w="9525">
              <a:solidFill>
                <a:schemeClr val="accent4"/>
              </a:solidFill>
              <a:round/>
            </a:ln>
          </p:spPr>
          <p:txBody>
            <a:bodyPr vert="horz" wrap="square" lIns="68559" tIns="34279" rIns="68559" bIns="34279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1" name="Freeform 275"/>
            <p:cNvSpPr>
              <a:spLocks noEditPoints="1"/>
            </p:cNvSpPr>
            <p:nvPr/>
          </p:nvSpPr>
          <p:spPr bwMode="auto">
            <a:xfrm>
              <a:off x="6573838" y="730251"/>
              <a:ext cx="1101725" cy="1101725"/>
            </a:xfrm>
            <a:custGeom>
              <a:avLst/>
              <a:gdLst>
                <a:gd name="T0" fmla="*/ 269 w 294"/>
                <a:gd name="T1" fmla="*/ 24 h 294"/>
                <a:gd name="T2" fmla="*/ 102 w 294"/>
                <a:gd name="T3" fmla="*/ 102 h 294"/>
                <a:gd name="T4" fmla="*/ 25 w 294"/>
                <a:gd name="T5" fmla="*/ 269 h 294"/>
                <a:gd name="T6" fmla="*/ 192 w 294"/>
                <a:gd name="T7" fmla="*/ 192 h 294"/>
                <a:gd name="T8" fmla="*/ 269 w 294"/>
                <a:gd name="T9" fmla="*/ 24 h 294"/>
                <a:gd name="T10" fmla="*/ 45 w 294"/>
                <a:gd name="T11" fmla="*/ 249 h 294"/>
                <a:gd name="T12" fmla="*/ 110 w 294"/>
                <a:gd name="T13" fmla="*/ 109 h 294"/>
                <a:gd name="T14" fmla="*/ 250 w 294"/>
                <a:gd name="T15" fmla="*/ 44 h 294"/>
                <a:gd name="T16" fmla="*/ 185 w 294"/>
                <a:gd name="T17" fmla="*/ 184 h 294"/>
                <a:gd name="T18" fmla="*/ 45 w 294"/>
                <a:gd name="T19" fmla="*/ 249 h 2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94" h="294">
                  <a:moveTo>
                    <a:pt x="269" y="24"/>
                  </a:moveTo>
                  <a:cubicBezTo>
                    <a:pt x="245" y="0"/>
                    <a:pt x="170" y="34"/>
                    <a:pt x="102" y="102"/>
                  </a:cubicBezTo>
                  <a:cubicBezTo>
                    <a:pt x="35" y="169"/>
                    <a:pt x="0" y="244"/>
                    <a:pt x="25" y="269"/>
                  </a:cubicBezTo>
                  <a:cubicBezTo>
                    <a:pt x="50" y="294"/>
                    <a:pt x="125" y="259"/>
                    <a:pt x="192" y="192"/>
                  </a:cubicBezTo>
                  <a:cubicBezTo>
                    <a:pt x="260" y="124"/>
                    <a:pt x="294" y="49"/>
                    <a:pt x="269" y="24"/>
                  </a:cubicBezTo>
                  <a:close/>
                  <a:moveTo>
                    <a:pt x="45" y="249"/>
                  </a:moveTo>
                  <a:cubicBezTo>
                    <a:pt x="24" y="228"/>
                    <a:pt x="53" y="165"/>
                    <a:pt x="110" y="109"/>
                  </a:cubicBezTo>
                  <a:cubicBezTo>
                    <a:pt x="166" y="52"/>
                    <a:pt x="229" y="23"/>
                    <a:pt x="250" y="44"/>
                  </a:cubicBezTo>
                  <a:cubicBezTo>
                    <a:pt x="270" y="65"/>
                    <a:pt x="241" y="128"/>
                    <a:pt x="185" y="184"/>
                  </a:cubicBezTo>
                  <a:cubicBezTo>
                    <a:pt x="128" y="241"/>
                    <a:pt x="66" y="270"/>
                    <a:pt x="45" y="249"/>
                  </a:cubicBezTo>
                  <a:close/>
                </a:path>
              </a:pathLst>
            </a:custGeom>
            <a:grpFill/>
            <a:ln w="9525">
              <a:solidFill>
                <a:schemeClr val="accent4"/>
              </a:solidFill>
              <a:round/>
            </a:ln>
          </p:spPr>
          <p:txBody>
            <a:bodyPr vert="horz" wrap="square" lIns="68559" tIns="34279" rIns="68559" bIns="34279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2" name="Freeform 276"/>
            <p:cNvSpPr>
              <a:spLocks noEditPoints="1"/>
            </p:cNvSpPr>
            <p:nvPr/>
          </p:nvSpPr>
          <p:spPr bwMode="auto">
            <a:xfrm>
              <a:off x="6573838" y="730251"/>
              <a:ext cx="1101725" cy="1101725"/>
            </a:xfrm>
            <a:custGeom>
              <a:avLst/>
              <a:gdLst>
                <a:gd name="T0" fmla="*/ 269 w 294"/>
                <a:gd name="T1" fmla="*/ 269 h 294"/>
                <a:gd name="T2" fmla="*/ 192 w 294"/>
                <a:gd name="T3" fmla="*/ 102 h 294"/>
                <a:gd name="T4" fmla="*/ 25 w 294"/>
                <a:gd name="T5" fmla="*/ 24 h 294"/>
                <a:gd name="T6" fmla="*/ 102 w 294"/>
                <a:gd name="T7" fmla="*/ 192 h 294"/>
                <a:gd name="T8" fmla="*/ 269 w 294"/>
                <a:gd name="T9" fmla="*/ 269 h 294"/>
                <a:gd name="T10" fmla="*/ 45 w 294"/>
                <a:gd name="T11" fmla="*/ 44 h 294"/>
                <a:gd name="T12" fmla="*/ 185 w 294"/>
                <a:gd name="T13" fmla="*/ 109 h 294"/>
                <a:gd name="T14" fmla="*/ 250 w 294"/>
                <a:gd name="T15" fmla="*/ 249 h 294"/>
                <a:gd name="T16" fmla="*/ 110 w 294"/>
                <a:gd name="T17" fmla="*/ 184 h 294"/>
                <a:gd name="T18" fmla="*/ 45 w 294"/>
                <a:gd name="T19" fmla="*/ 44 h 2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94" h="294">
                  <a:moveTo>
                    <a:pt x="269" y="269"/>
                  </a:moveTo>
                  <a:cubicBezTo>
                    <a:pt x="294" y="244"/>
                    <a:pt x="260" y="169"/>
                    <a:pt x="192" y="102"/>
                  </a:cubicBezTo>
                  <a:cubicBezTo>
                    <a:pt x="125" y="34"/>
                    <a:pt x="50" y="0"/>
                    <a:pt x="25" y="24"/>
                  </a:cubicBezTo>
                  <a:cubicBezTo>
                    <a:pt x="0" y="49"/>
                    <a:pt x="35" y="124"/>
                    <a:pt x="102" y="192"/>
                  </a:cubicBezTo>
                  <a:cubicBezTo>
                    <a:pt x="170" y="259"/>
                    <a:pt x="245" y="294"/>
                    <a:pt x="269" y="269"/>
                  </a:cubicBezTo>
                  <a:close/>
                  <a:moveTo>
                    <a:pt x="45" y="44"/>
                  </a:moveTo>
                  <a:cubicBezTo>
                    <a:pt x="66" y="23"/>
                    <a:pt x="128" y="52"/>
                    <a:pt x="185" y="109"/>
                  </a:cubicBezTo>
                  <a:cubicBezTo>
                    <a:pt x="241" y="165"/>
                    <a:pt x="270" y="228"/>
                    <a:pt x="250" y="249"/>
                  </a:cubicBezTo>
                  <a:cubicBezTo>
                    <a:pt x="229" y="270"/>
                    <a:pt x="166" y="241"/>
                    <a:pt x="110" y="184"/>
                  </a:cubicBezTo>
                  <a:cubicBezTo>
                    <a:pt x="53" y="128"/>
                    <a:pt x="24" y="65"/>
                    <a:pt x="45" y="44"/>
                  </a:cubicBezTo>
                  <a:close/>
                </a:path>
              </a:pathLst>
            </a:custGeom>
            <a:grpFill/>
            <a:ln w="9525">
              <a:solidFill>
                <a:schemeClr val="accent4"/>
              </a:solidFill>
              <a:round/>
            </a:ln>
          </p:spPr>
          <p:txBody>
            <a:bodyPr vert="horz" wrap="square" lIns="68559" tIns="34279" rIns="68559" bIns="34279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3" name="Oval 277"/>
            <p:cNvSpPr>
              <a:spLocks noChangeArrowheads="1"/>
            </p:cNvSpPr>
            <p:nvPr/>
          </p:nvSpPr>
          <p:spPr bwMode="auto">
            <a:xfrm>
              <a:off x="7027863" y="1179513"/>
              <a:ext cx="198438" cy="198438"/>
            </a:xfrm>
            <a:prstGeom prst="ellipse">
              <a:avLst/>
            </a:prstGeom>
            <a:grpFill/>
            <a:ln w="9525">
              <a:solidFill>
                <a:schemeClr val="accent4"/>
              </a:solidFill>
              <a:round/>
            </a:ln>
          </p:spPr>
          <p:txBody>
            <a:bodyPr vert="horz" wrap="square" lIns="68559" tIns="34279" rIns="68559" bIns="34279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2271" y="298575"/>
            <a:ext cx="8229600" cy="772373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目的</a:t>
            </a:r>
          </a:p>
        </p:txBody>
      </p:sp>
      <p:pic>
        <p:nvPicPr>
          <p:cNvPr id="55" name="图片 54"/>
          <p:cNvPicPr>
            <a:picLocks noChangeAspect="1"/>
          </p:cNvPicPr>
          <p:nvPr/>
        </p:nvPicPr>
        <p:blipFill>
          <a:blip r:embed="rId2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7036" y="1399799"/>
            <a:ext cx="1219042" cy="12192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</p:pic>
      <p:pic>
        <p:nvPicPr>
          <p:cNvPr id="56" name="组合 5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9444" y="1501564"/>
            <a:ext cx="896516" cy="110114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</p:pic>
      <p:sp>
        <p:nvSpPr>
          <p:cNvPr id="57" name="Freeform 29"/>
          <p:cNvSpPr>
            <a:spLocks noChangeArrowheads="1"/>
          </p:cNvSpPr>
          <p:nvPr/>
        </p:nvSpPr>
        <p:spPr bwMode="auto">
          <a:xfrm>
            <a:off x="7367970" y="1599445"/>
            <a:ext cx="847685" cy="971511"/>
          </a:xfrm>
          <a:custGeom>
            <a:avLst/>
            <a:gdLst>
              <a:gd name="T0" fmla="*/ 227717 w 444"/>
              <a:gd name="T1" fmla="*/ 309157 h 462"/>
              <a:gd name="T2" fmla="*/ 227717 w 444"/>
              <a:gd name="T3" fmla="*/ 309157 h 462"/>
              <a:gd name="T4" fmla="*/ 293828 w 444"/>
              <a:gd name="T5" fmla="*/ 235767 h 462"/>
              <a:gd name="T6" fmla="*/ 406768 w 444"/>
              <a:gd name="T7" fmla="*/ 65134 h 462"/>
              <a:gd name="T8" fmla="*/ 391158 w 444"/>
              <a:gd name="T9" fmla="*/ 48621 h 462"/>
              <a:gd name="T10" fmla="*/ 317701 w 444"/>
              <a:gd name="T11" fmla="*/ 48621 h 462"/>
              <a:gd name="T12" fmla="*/ 203843 w 444"/>
              <a:gd name="T13" fmla="*/ 0 h 462"/>
              <a:gd name="T14" fmla="*/ 89985 w 444"/>
              <a:gd name="T15" fmla="*/ 48621 h 462"/>
              <a:gd name="T16" fmla="*/ 16528 w 444"/>
              <a:gd name="T17" fmla="*/ 48621 h 462"/>
              <a:gd name="T18" fmla="*/ 0 w 444"/>
              <a:gd name="T19" fmla="*/ 65134 h 462"/>
              <a:gd name="T20" fmla="*/ 113858 w 444"/>
              <a:gd name="T21" fmla="*/ 235767 h 462"/>
              <a:gd name="T22" fmla="*/ 179051 w 444"/>
              <a:gd name="T23" fmla="*/ 309157 h 462"/>
              <a:gd name="T24" fmla="*/ 179051 w 444"/>
              <a:gd name="T25" fmla="*/ 341266 h 462"/>
              <a:gd name="T26" fmla="*/ 98249 w 444"/>
              <a:gd name="T27" fmla="*/ 381630 h 462"/>
              <a:gd name="T28" fmla="*/ 203843 w 444"/>
              <a:gd name="T29" fmla="*/ 422913 h 462"/>
              <a:gd name="T30" fmla="*/ 301173 w 444"/>
              <a:gd name="T31" fmla="*/ 381630 h 462"/>
              <a:gd name="T32" fmla="*/ 227717 w 444"/>
              <a:gd name="T33" fmla="*/ 341266 h 462"/>
              <a:gd name="T34" fmla="*/ 227717 w 444"/>
              <a:gd name="T35" fmla="*/ 309157 h 462"/>
              <a:gd name="T36" fmla="*/ 293828 w 444"/>
              <a:gd name="T37" fmla="*/ 194485 h 462"/>
              <a:gd name="T38" fmla="*/ 293828 w 444"/>
              <a:gd name="T39" fmla="*/ 194485 h 462"/>
              <a:gd name="T40" fmla="*/ 317701 w 444"/>
              <a:gd name="T41" fmla="*/ 81647 h 462"/>
              <a:gd name="T42" fmla="*/ 374630 w 444"/>
              <a:gd name="T43" fmla="*/ 81647 h 462"/>
              <a:gd name="T44" fmla="*/ 293828 w 444"/>
              <a:gd name="T45" fmla="*/ 194485 h 462"/>
              <a:gd name="T46" fmla="*/ 203843 w 444"/>
              <a:gd name="T47" fmla="*/ 33026 h 462"/>
              <a:gd name="T48" fmla="*/ 203843 w 444"/>
              <a:gd name="T49" fmla="*/ 33026 h 462"/>
              <a:gd name="T50" fmla="*/ 293828 w 444"/>
              <a:gd name="T51" fmla="*/ 65134 h 462"/>
              <a:gd name="T52" fmla="*/ 203843 w 444"/>
              <a:gd name="T53" fmla="*/ 105499 h 462"/>
              <a:gd name="T54" fmla="*/ 113858 w 444"/>
              <a:gd name="T55" fmla="*/ 65134 h 462"/>
              <a:gd name="T56" fmla="*/ 203843 w 444"/>
              <a:gd name="T57" fmla="*/ 33026 h 462"/>
              <a:gd name="T58" fmla="*/ 33056 w 444"/>
              <a:gd name="T59" fmla="*/ 81647 h 462"/>
              <a:gd name="T60" fmla="*/ 33056 w 444"/>
              <a:gd name="T61" fmla="*/ 81647 h 462"/>
              <a:gd name="T62" fmla="*/ 89985 w 444"/>
              <a:gd name="T63" fmla="*/ 81647 h 462"/>
              <a:gd name="T64" fmla="*/ 113858 w 444"/>
              <a:gd name="T65" fmla="*/ 194485 h 462"/>
              <a:gd name="T66" fmla="*/ 33056 w 444"/>
              <a:gd name="T67" fmla="*/ 81647 h 462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0" t="0" r="r" b="b"/>
            <a:pathLst>
              <a:path w="444" h="462">
                <a:moveTo>
                  <a:pt x="248" y="337"/>
                </a:moveTo>
                <a:lnTo>
                  <a:pt x="248" y="337"/>
                </a:lnTo>
                <a:cubicBezTo>
                  <a:pt x="248" y="302"/>
                  <a:pt x="275" y="283"/>
                  <a:pt x="320" y="257"/>
                </a:cubicBezTo>
                <a:cubicBezTo>
                  <a:pt x="373" y="221"/>
                  <a:pt x="443" y="177"/>
                  <a:pt x="443" y="71"/>
                </a:cubicBezTo>
                <a:cubicBezTo>
                  <a:pt x="443" y="62"/>
                  <a:pt x="434" y="53"/>
                  <a:pt x="426" y="53"/>
                </a:cubicBezTo>
                <a:cubicBezTo>
                  <a:pt x="346" y="53"/>
                  <a:pt x="346" y="53"/>
                  <a:pt x="346" y="53"/>
                </a:cubicBezTo>
                <a:cubicBezTo>
                  <a:pt x="328" y="27"/>
                  <a:pt x="293" y="0"/>
                  <a:pt x="222" y="0"/>
                </a:cubicBezTo>
                <a:cubicBezTo>
                  <a:pt x="151" y="0"/>
                  <a:pt x="116" y="27"/>
                  <a:pt x="98" y="53"/>
                </a:cubicBezTo>
                <a:cubicBezTo>
                  <a:pt x="18" y="53"/>
                  <a:pt x="18" y="53"/>
                  <a:pt x="18" y="53"/>
                </a:cubicBezTo>
                <a:cubicBezTo>
                  <a:pt x="9" y="53"/>
                  <a:pt x="0" y="62"/>
                  <a:pt x="0" y="71"/>
                </a:cubicBezTo>
                <a:cubicBezTo>
                  <a:pt x="0" y="177"/>
                  <a:pt x="62" y="221"/>
                  <a:pt x="124" y="257"/>
                </a:cubicBezTo>
                <a:cubicBezTo>
                  <a:pt x="169" y="283"/>
                  <a:pt x="195" y="302"/>
                  <a:pt x="195" y="337"/>
                </a:cubicBezTo>
                <a:cubicBezTo>
                  <a:pt x="195" y="372"/>
                  <a:pt x="195" y="372"/>
                  <a:pt x="195" y="372"/>
                </a:cubicBezTo>
                <a:cubicBezTo>
                  <a:pt x="142" y="381"/>
                  <a:pt x="107" y="399"/>
                  <a:pt x="107" y="416"/>
                </a:cubicBezTo>
                <a:cubicBezTo>
                  <a:pt x="107" y="443"/>
                  <a:pt x="160" y="461"/>
                  <a:pt x="222" y="461"/>
                </a:cubicBezTo>
                <a:cubicBezTo>
                  <a:pt x="283" y="461"/>
                  <a:pt x="328" y="443"/>
                  <a:pt x="328" y="416"/>
                </a:cubicBezTo>
                <a:cubicBezTo>
                  <a:pt x="328" y="399"/>
                  <a:pt x="302" y="381"/>
                  <a:pt x="248" y="372"/>
                </a:cubicBezTo>
                <a:lnTo>
                  <a:pt x="248" y="337"/>
                </a:lnTo>
                <a:close/>
                <a:moveTo>
                  <a:pt x="320" y="212"/>
                </a:moveTo>
                <a:lnTo>
                  <a:pt x="320" y="212"/>
                </a:lnTo>
                <a:cubicBezTo>
                  <a:pt x="337" y="186"/>
                  <a:pt x="346" y="142"/>
                  <a:pt x="346" y="89"/>
                </a:cubicBezTo>
                <a:cubicBezTo>
                  <a:pt x="408" y="89"/>
                  <a:pt x="408" y="89"/>
                  <a:pt x="408" y="89"/>
                </a:cubicBezTo>
                <a:cubicBezTo>
                  <a:pt x="399" y="151"/>
                  <a:pt x="364" y="186"/>
                  <a:pt x="320" y="212"/>
                </a:cubicBezTo>
                <a:close/>
                <a:moveTo>
                  <a:pt x="222" y="36"/>
                </a:moveTo>
                <a:lnTo>
                  <a:pt x="222" y="36"/>
                </a:lnTo>
                <a:cubicBezTo>
                  <a:pt x="293" y="36"/>
                  <a:pt x="320" y="62"/>
                  <a:pt x="320" y="71"/>
                </a:cubicBezTo>
                <a:cubicBezTo>
                  <a:pt x="320" y="80"/>
                  <a:pt x="293" y="106"/>
                  <a:pt x="222" y="115"/>
                </a:cubicBezTo>
                <a:cubicBezTo>
                  <a:pt x="151" y="106"/>
                  <a:pt x="124" y="80"/>
                  <a:pt x="124" y="71"/>
                </a:cubicBezTo>
                <a:cubicBezTo>
                  <a:pt x="124" y="62"/>
                  <a:pt x="151" y="36"/>
                  <a:pt x="222" y="36"/>
                </a:cubicBezTo>
                <a:close/>
                <a:moveTo>
                  <a:pt x="36" y="89"/>
                </a:moveTo>
                <a:lnTo>
                  <a:pt x="36" y="89"/>
                </a:lnTo>
                <a:cubicBezTo>
                  <a:pt x="98" y="89"/>
                  <a:pt x="98" y="89"/>
                  <a:pt x="98" y="89"/>
                </a:cubicBezTo>
                <a:cubicBezTo>
                  <a:pt x="98" y="142"/>
                  <a:pt x="107" y="186"/>
                  <a:pt x="124" y="212"/>
                </a:cubicBezTo>
                <a:cubicBezTo>
                  <a:pt x="80" y="186"/>
                  <a:pt x="36" y="151"/>
                  <a:pt x="36" y="89"/>
                </a:cubicBezTo>
                <a:close/>
              </a:path>
            </a:pathLst>
          </a:custGeom>
          <a:solidFill>
            <a:srgbClr val="FFCC0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8" name="文本框 57">
            <a:hlinkClick r:id="rId4" action="ppaction://hlinksldjump"/>
          </p:cNvPr>
          <p:cNvSpPr txBox="1"/>
          <p:nvPr/>
        </p:nvSpPr>
        <p:spPr>
          <a:xfrm>
            <a:off x="8195484" y="4701293"/>
            <a:ext cx="914376" cy="380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返回</a:t>
            </a:r>
          </a:p>
        </p:txBody>
      </p:sp>
      <p:sp>
        <p:nvSpPr>
          <p:cNvPr id="46" name="五边形 45"/>
          <p:cNvSpPr/>
          <p:nvPr/>
        </p:nvSpPr>
        <p:spPr>
          <a:xfrm>
            <a:off x="1411" y="193144"/>
            <a:ext cx="373528" cy="431915"/>
          </a:xfrm>
          <a:prstGeom prst="homePlate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TextBox 5"/>
          <p:cNvSpPr txBox="1"/>
          <p:nvPr/>
        </p:nvSpPr>
        <p:spPr>
          <a:xfrm>
            <a:off x="419272" y="209108"/>
            <a:ext cx="1210588" cy="399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概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0">
        <p:fade/>
      </p:transition>
    </mc:Choice>
    <mc:Fallback xmlns="">
      <p:transition spd="med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411" y="5018488"/>
            <a:ext cx="9141178" cy="143956"/>
          </a:xfrm>
          <a:prstGeom prst="rect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五边形 4"/>
          <p:cNvSpPr/>
          <p:nvPr/>
        </p:nvSpPr>
        <p:spPr>
          <a:xfrm>
            <a:off x="1411" y="193144"/>
            <a:ext cx="373528" cy="431915"/>
          </a:xfrm>
          <a:prstGeom prst="homePlate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419272" y="209108"/>
            <a:ext cx="1210588" cy="399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概述</a:t>
            </a:r>
          </a:p>
        </p:txBody>
      </p:sp>
      <p:sp>
        <p:nvSpPr>
          <p:cNvPr id="7" name="六边形 6"/>
          <p:cNvSpPr/>
          <p:nvPr/>
        </p:nvSpPr>
        <p:spPr>
          <a:xfrm rot="16200000">
            <a:off x="466467" y="767798"/>
            <a:ext cx="797120" cy="750230"/>
          </a:xfrm>
          <a:prstGeom prst="hexagon">
            <a:avLst/>
          </a:prstGeom>
          <a:solidFill>
            <a:srgbClr val="3D73A9"/>
          </a:solidFill>
          <a:ln w="15875" cap="rnd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32346" y="840783"/>
            <a:ext cx="665362" cy="5845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 bwMode="auto">
          <a:xfrm>
            <a:off x="1376797" y="1116511"/>
            <a:ext cx="2951417" cy="6177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</a:rPr>
              <a:t>杨枨老师</a:t>
            </a:r>
            <a:endParaRPr lang="en-US" altLang="zh-CN" sz="1200" dirty="0">
              <a:solidFill>
                <a:schemeClr val="tx1">
                  <a:lumMod val="95000"/>
                  <a:lumOff val="5000"/>
                </a:schemeClr>
              </a:solidFill>
              <a:latin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</a:rPr>
              <a:t>篮球爱好者</a:t>
            </a:r>
          </a:p>
        </p:txBody>
      </p:sp>
      <p:sp>
        <p:nvSpPr>
          <p:cNvPr id="10" name="矩形 9"/>
          <p:cNvSpPr/>
          <p:nvPr/>
        </p:nvSpPr>
        <p:spPr bwMode="auto">
          <a:xfrm>
            <a:off x="1342871" y="757700"/>
            <a:ext cx="2020263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需求对象</a:t>
            </a:r>
            <a:endParaRPr lang="zh-CN" altLang="en-US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5" name="六边形 14"/>
          <p:cNvSpPr/>
          <p:nvPr/>
        </p:nvSpPr>
        <p:spPr>
          <a:xfrm rot="16200000">
            <a:off x="2192292" y="1797212"/>
            <a:ext cx="797120" cy="750230"/>
          </a:xfrm>
          <a:prstGeom prst="hexagon">
            <a:avLst/>
          </a:prstGeom>
          <a:solidFill>
            <a:srgbClr val="3D73A9"/>
          </a:solidFill>
          <a:ln w="15875" cap="rnd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258171" y="1880030"/>
            <a:ext cx="665362" cy="5845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 bwMode="auto">
          <a:xfrm>
            <a:off x="3079567" y="2282947"/>
            <a:ext cx="2951417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</a:rPr>
              <a:t>1.</a:t>
            </a:r>
            <a:r>
              <a:rPr lang="zh-CN" altLang="en-US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</a:rPr>
              <a:t>完成</a:t>
            </a:r>
            <a:r>
              <a: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</a:rPr>
              <a:t>《</a:t>
            </a:r>
            <a:r>
              <a:rPr lang="zh-CN" altLang="en-US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</a:rPr>
              <a:t>软件工程基础</a:t>
            </a:r>
            <a:r>
              <a: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</a:rPr>
              <a:t>》</a:t>
            </a:r>
            <a:r>
              <a:rPr lang="zh-CN" altLang="en-US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</a:rPr>
              <a:t>的课程目标</a:t>
            </a:r>
            <a:endParaRPr lang="en-US" altLang="zh-CN" sz="1200" dirty="0">
              <a:solidFill>
                <a:schemeClr val="tx1">
                  <a:lumMod val="95000"/>
                  <a:lumOff val="5000"/>
                </a:schemeClr>
              </a:solidFill>
              <a:latin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</a:rPr>
              <a:t>2.</a:t>
            </a:r>
            <a:r>
              <a:rPr lang="zh-CN" altLang="en-US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</a:rPr>
              <a:t>后续</a:t>
            </a:r>
            <a:r>
              <a: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</a:rPr>
              <a:t>APP</a:t>
            </a:r>
            <a:r>
              <a:rPr lang="zh-CN" altLang="en-US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</a:rPr>
              <a:t>投入使用可满足篮球爱好者的需求</a:t>
            </a:r>
          </a:p>
        </p:txBody>
      </p:sp>
      <p:sp>
        <p:nvSpPr>
          <p:cNvPr id="18" name="矩形 17"/>
          <p:cNvSpPr/>
          <p:nvPr/>
        </p:nvSpPr>
        <p:spPr bwMode="auto">
          <a:xfrm>
            <a:off x="3079566" y="1936396"/>
            <a:ext cx="2020263" cy="36921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设立目的</a:t>
            </a:r>
            <a:endParaRPr lang="zh-CN" altLang="en-US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5" name="矩形 24"/>
          <p:cNvSpPr/>
          <p:nvPr/>
        </p:nvSpPr>
        <p:spPr bwMode="auto">
          <a:xfrm>
            <a:off x="5329659" y="3206164"/>
            <a:ext cx="2020263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endParaRPr lang="zh-CN" altLang="en-US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2" name="六边形 11"/>
          <p:cNvSpPr/>
          <p:nvPr/>
        </p:nvSpPr>
        <p:spPr>
          <a:xfrm rot="16200000">
            <a:off x="4283982" y="3057687"/>
            <a:ext cx="797120" cy="750230"/>
          </a:xfrm>
          <a:prstGeom prst="hexagon">
            <a:avLst/>
          </a:prstGeom>
          <a:solidFill>
            <a:srgbClr val="3D73A9"/>
          </a:solidFill>
          <a:ln w="15875" cap="rnd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3" name="TextBox 15"/>
          <p:cNvSpPr txBox="1"/>
          <p:nvPr/>
        </p:nvSpPr>
        <p:spPr>
          <a:xfrm>
            <a:off x="4349861" y="3140505"/>
            <a:ext cx="65913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16"/>
          <p:cNvSpPr txBox="1"/>
          <p:nvPr/>
        </p:nvSpPr>
        <p:spPr bwMode="auto">
          <a:xfrm>
            <a:off x="5171257" y="3543422"/>
            <a:ext cx="2951417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</a:rPr>
              <a:t>为每一位篮球爱好者提供舒适的野球体验及社交体验</a:t>
            </a:r>
          </a:p>
        </p:txBody>
      </p:sp>
      <p:sp>
        <p:nvSpPr>
          <p:cNvPr id="19" name="矩形 18"/>
          <p:cNvSpPr/>
          <p:nvPr/>
        </p:nvSpPr>
        <p:spPr bwMode="auto">
          <a:xfrm>
            <a:off x="5171256" y="3196871"/>
            <a:ext cx="2020263" cy="3683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最终目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000"/>
                            </p:stCondLst>
                            <p:childTnLst>
                              <p:par>
                                <p:cTn id="4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4000"/>
                            </p:stCondLst>
                            <p:childTnLst>
                              <p:par>
                                <p:cTn id="55" presetID="42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0"/>
                            </p:stCondLst>
                            <p:childTnLst>
                              <p:par>
                                <p:cTn id="6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500"/>
                            </p:stCondLst>
                            <p:childTnLst>
                              <p:par>
                                <p:cTn id="7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/>
      <p:bldP spid="7" grpId="0" bldLvl="0" animBg="1"/>
      <p:bldP spid="8" grpId="0"/>
      <p:bldP spid="9" grpId="0"/>
      <p:bldP spid="10" grpId="0"/>
      <p:bldP spid="15" grpId="0" bldLvl="0" animBg="1"/>
      <p:bldP spid="16" grpId="0"/>
      <p:bldP spid="17" grpId="0"/>
      <p:bldP spid="18" grpId="0"/>
      <p:bldP spid="25" grpId="0"/>
      <p:bldP spid="12" grpId="0" bldLvl="0" animBg="1"/>
      <p:bldP spid="13" grpId="0"/>
      <p:bldP spid="14" grpId="0"/>
      <p:bldP spid="1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hlinkClick r:id="rId3" action="ppaction://hlinksldjump"/>
          </p:cNvPr>
          <p:cNvSpPr txBox="1"/>
          <p:nvPr/>
        </p:nvSpPr>
        <p:spPr>
          <a:xfrm>
            <a:off x="8458098" y="4399708"/>
            <a:ext cx="914376" cy="380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返回</a:t>
            </a:r>
          </a:p>
        </p:txBody>
      </p:sp>
      <p:sp>
        <p:nvSpPr>
          <p:cNvPr id="4" name="五边形 3"/>
          <p:cNvSpPr/>
          <p:nvPr/>
        </p:nvSpPr>
        <p:spPr>
          <a:xfrm>
            <a:off x="1411" y="193144"/>
            <a:ext cx="373528" cy="431915"/>
          </a:xfrm>
          <a:prstGeom prst="homePlate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5"/>
          <p:cNvSpPr txBox="1"/>
          <p:nvPr/>
        </p:nvSpPr>
        <p:spPr>
          <a:xfrm>
            <a:off x="419272" y="209108"/>
            <a:ext cx="1210588" cy="399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概述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295364" y="914172"/>
            <a:ext cx="785941" cy="3846548"/>
            <a:chOff x="8186469" y="2024321"/>
            <a:chExt cx="692372" cy="3846548"/>
          </a:xfrm>
          <a:solidFill>
            <a:srgbClr val="3D73A9"/>
          </a:solidFill>
        </p:grpSpPr>
        <p:sp>
          <p:nvSpPr>
            <p:cNvPr id="10" name="五边形 9"/>
            <p:cNvSpPr/>
            <p:nvPr/>
          </p:nvSpPr>
          <p:spPr>
            <a:xfrm rot="16200000" flipV="1">
              <a:off x="6609381" y="3601409"/>
              <a:ext cx="3846548" cy="692372"/>
            </a:xfrm>
            <a:prstGeom prst="homePlat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TextBox 38"/>
            <p:cNvSpPr txBox="1"/>
            <p:nvPr/>
          </p:nvSpPr>
          <p:spPr>
            <a:xfrm>
              <a:off x="8245459" y="2471176"/>
              <a:ext cx="542269" cy="1528624"/>
            </a:xfrm>
            <a:prstGeom prst="rect">
              <a:avLst/>
            </a:prstGeom>
            <a:grpFill/>
          </p:spPr>
          <p:txBody>
            <a:bodyPr vert="eaVert" wrap="none" rtlCol="0">
              <a:spAutoFit/>
            </a:bodyPr>
            <a:lstStyle/>
            <a:p>
              <a:r>
                <a:rPr lang="zh-CN" altLang="en-US" sz="2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流图</a:t>
              </a:r>
            </a:p>
          </p:txBody>
        </p:sp>
      </p:grp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6013790F-DFDE-47F3-8463-EDCE2CD228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7337391"/>
              </p:ext>
            </p:extLst>
          </p:nvPr>
        </p:nvGraphicFramePr>
        <p:xfrm>
          <a:off x="1744668" y="296068"/>
          <a:ext cx="6126162" cy="454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6126586" imgH="4549187" progId="Visio.Drawing.15">
                  <p:embed/>
                </p:oleObj>
              </mc:Choice>
              <mc:Fallback>
                <p:oleObj name="Visio" r:id="rId4" imgW="6126586" imgH="454918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44668" y="296068"/>
                        <a:ext cx="6126162" cy="4549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hlinkClick r:id="rId3" action="ppaction://hlinksldjump"/>
          </p:cNvPr>
          <p:cNvSpPr txBox="1"/>
          <p:nvPr/>
        </p:nvSpPr>
        <p:spPr>
          <a:xfrm>
            <a:off x="8305702" y="4749498"/>
            <a:ext cx="914376" cy="380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返回</a:t>
            </a:r>
          </a:p>
        </p:txBody>
      </p:sp>
      <p:sp>
        <p:nvSpPr>
          <p:cNvPr id="5" name="五边形 4"/>
          <p:cNvSpPr/>
          <p:nvPr/>
        </p:nvSpPr>
        <p:spPr>
          <a:xfrm>
            <a:off x="1411" y="193144"/>
            <a:ext cx="373528" cy="431915"/>
          </a:xfrm>
          <a:prstGeom prst="homePlate">
            <a:avLst/>
          </a:prstGeom>
          <a:solidFill>
            <a:srgbClr val="3D73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419272" y="209108"/>
            <a:ext cx="1210588" cy="399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概述</a:t>
            </a:r>
          </a:p>
        </p:txBody>
      </p:sp>
      <p:sp>
        <p:nvSpPr>
          <p:cNvPr id="7" name="TextBox 38"/>
          <p:cNvSpPr txBox="1"/>
          <p:nvPr/>
        </p:nvSpPr>
        <p:spPr>
          <a:xfrm>
            <a:off x="362326" y="1361027"/>
            <a:ext cx="615553" cy="2964914"/>
          </a:xfrm>
          <a:prstGeom prst="rect">
            <a:avLst/>
          </a:prstGeom>
          <a:solidFill>
            <a:srgbClr val="3D73A9"/>
          </a:solidFill>
        </p:spPr>
        <p:txBody>
          <a:bodyPr vert="eaVert" wrap="none" rtlCol="0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角度项目呈现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95364" y="914172"/>
            <a:ext cx="785941" cy="3846548"/>
            <a:chOff x="8186469" y="2024321"/>
            <a:chExt cx="692372" cy="3846548"/>
          </a:xfrm>
          <a:solidFill>
            <a:srgbClr val="3D73A9"/>
          </a:solidFill>
        </p:grpSpPr>
        <p:sp>
          <p:nvSpPr>
            <p:cNvPr id="9" name="五边形 8"/>
            <p:cNvSpPr/>
            <p:nvPr/>
          </p:nvSpPr>
          <p:spPr>
            <a:xfrm rot="16200000" flipV="1">
              <a:off x="6609381" y="3601409"/>
              <a:ext cx="3846548" cy="692372"/>
            </a:xfrm>
            <a:prstGeom prst="homePlat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TextBox 38"/>
            <p:cNvSpPr txBox="1"/>
            <p:nvPr/>
          </p:nvSpPr>
          <p:spPr>
            <a:xfrm>
              <a:off x="8245459" y="2471176"/>
              <a:ext cx="542269" cy="1169551"/>
            </a:xfrm>
            <a:prstGeom prst="rect">
              <a:avLst/>
            </a:prstGeom>
            <a:grpFill/>
          </p:spPr>
          <p:txBody>
            <a:bodyPr vert="eaVert" wrap="none" rtlCol="0">
              <a:spAutoFit/>
            </a:bodyPr>
            <a:lstStyle/>
            <a:p>
              <a:r>
                <a:rPr lang="zh-CN" altLang="en-US" sz="2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流程图</a:t>
              </a:r>
            </a:p>
          </p:txBody>
        </p:sp>
      </p:grp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E616E9D4-C4CC-446C-93D9-FA00B30295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7541509"/>
              </p:ext>
            </p:extLst>
          </p:nvPr>
        </p:nvGraphicFramePr>
        <p:xfrm>
          <a:off x="2327274" y="209108"/>
          <a:ext cx="5597437" cy="4647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7940163" imgH="7185629" progId="Visio.Drawing.15">
                  <p:embed/>
                </p:oleObj>
              </mc:Choice>
              <mc:Fallback>
                <p:oleObj name="Visio" r:id="rId4" imgW="7940163" imgH="718562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27274" y="209108"/>
                        <a:ext cx="5597437" cy="4647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be7ae2c7-8355-48e3-be36-503729985560}"/>
</p:tagLst>
</file>

<file path=ppt/theme/theme1.xml><?xml version="1.0" encoding="utf-8"?>
<a:theme xmlns:a="http://schemas.openxmlformats.org/drawingml/2006/main" name="..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85</TotalTime>
  <Words>1411</Words>
  <Application>Microsoft Office PowerPoint</Application>
  <PresentationFormat>自定义</PresentationFormat>
  <Paragraphs>248</Paragraphs>
  <Slides>39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9</vt:i4>
      </vt:variant>
    </vt:vector>
  </HeadingPairs>
  <TitlesOfParts>
    <vt:vector size="48" baseType="lpstr">
      <vt:lpstr>等线</vt:lpstr>
      <vt:lpstr>华文楷体</vt:lpstr>
      <vt:lpstr>微软雅黑</vt:lpstr>
      <vt:lpstr>微软雅黑 Light</vt:lpstr>
      <vt:lpstr>Arial</vt:lpstr>
      <vt:lpstr>Calibri</vt:lpstr>
      <vt:lpstr>..</vt:lpstr>
      <vt:lpstr>1_默认设计模板</vt:lpstr>
      <vt:lpstr>Visio</vt:lpstr>
      <vt:lpstr>PowerPoint 演示文稿</vt:lpstr>
      <vt:lpstr>PowerPoint 演示文稿</vt:lpstr>
      <vt:lpstr>PowerPoint 演示文稿</vt:lpstr>
      <vt:lpstr>PowerPoint 演示文稿</vt:lpstr>
      <vt:lpstr>问题描述</vt:lpstr>
      <vt:lpstr>设计目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X-DOG</dc:creator>
  <cp:lastModifiedBy>李 骏</cp:lastModifiedBy>
  <cp:revision>151</cp:revision>
  <dcterms:created xsi:type="dcterms:W3CDTF">2015-06-22T07:54:00Z</dcterms:created>
  <dcterms:modified xsi:type="dcterms:W3CDTF">2019-03-31T05:34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11.1.0.8527</vt:lpwstr>
  </property>
</Properties>
</file>